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3DAE" w:rsidRDefault="00373DAE" w:rsidP="00373DAE">
      <w:pPr>
        <w:pStyle w:val="1"/>
      </w:pPr>
      <w:r>
        <w:rPr>
          <w:rFonts w:ascii="华文中宋" w:eastAsia="华文中宋" w:cs="华文中宋"/>
          <w:noProof/>
          <w:color w:val="000000"/>
          <w:kern w:val="0"/>
        </w:rPr>
        <w:drawing>
          <wp:inline distT="0" distB="0" distL="0" distR="0" wp14:anchorId="232BBCF5" wp14:editId="5FFCBE1F">
            <wp:extent cx="1934845" cy="616585"/>
            <wp:effectExtent l="1905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srcRect/>
                    <a:stretch>
                      <a:fillRect/>
                    </a:stretch>
                  </pic:blipFill>
                  <pic:spPr bwMode="auto">
                    <a:xfrm>
                      <a:off x="0" y="0"/>
                      <a:ext cx="1934845" cy="616585"/>
                    </a:xfrm>
                    <a:prstGeom prst="rect">
                      <a:avLst/>
                    </a:prstGeom>
                    <a:noFill/>
                    <a:ln w="9525">
                      <a:noFill/>
                      <a:miter lim="800000"/>
                      <a:headEnd/>
                      <a:tailEnd/>
                    </a:ln>
                  </pic:spPr>
                </pic:pic>
              </a:graphicData>
            </a:graphic>
          </wp:inline>
        </w:drawing>
      </w:r>
      <w:r>
        <w:rPr>
          <w:rFonts w:ascii="华文中宋" w:eastAsia="华文中宋" w:cs="华文中宋" w:hint="eastAsia"/>
          <w:color w:val="000000"/>
          <w:kern w:val="0"/>
        </w:rPr>
        <w:t xml:space="preserve">  </w:t>
      </w:r>
      <w:r w:rsidR="006056BE">
        <w:rPr>
          <w:rFonts w:hint="eastAsia"/>
        </w:rPr>
        <w:t>实训报告</w:t>
      </w:r>
    </w:p>
    <w:tbl>
      <w:tblPr>
        <w:tblW w:w="90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8"/>
        <w:gridCol w:w="2909"/>
        <w:gridCol w:w="236"/>
        <w:gridCol w:w="1276"/>
        <w:gridCol w:w="1134"/>
        <w:gridCol w:w="1100"/>
        <w:gridCol w:w="1218"/>
      </w:tblGrid>
      <w:tr w:rsidR="006056BE" w:rsidTr="006056BE">
        <w:trPr>
          <w:jc w:val="center"/>
        </w:trPr>
        <w:tc>
          <w:tcPr>
            <w:tcW w:w="1148" w:type="dxa"/>
            <w:vAlign w:val="center"/>
          </w:tcPr>
          <w:p w:rsidR="006056BE" w:rsidRDefault="006056BE" w:rsidP="009A0B29">
            <w:pPr>
              <w:jc w:val="center"/>
              <w:rPr>
                <w:b/>
                <w:bCs/>
              </w:rPr>
            </w:pPr>
            <w:r>
              <w:rPr>
                <w:rFonts w:hint="eastAsia"/>
                <w:b/>
                <w:bCs/>
              </w:rPr>
              <w:t>作业名称</w:t>
            </w:r>
          </w:p>
        </w:tc>
        <w:tc>
          <w:tcPr>
            <w:tcW w:w="7873" w:type="dxa"/>
            <w:gridSpan w:val="6"/>
            <w:vAlign w:val="center"/>
          </w:tcPr>
          <w:p w:rsidR="006056BE" w:rsidRDefault="00FE6515" w:rsidP="009A0B29">
            <w:pPr>
              <w:jc w:val="center"/>
            </w:pPr>
            <w:r w:rsidRPr="00FE6515">
              <w:t>Part 5: Grid Data Structures</w:t>
            </w:r>
          </w:p>
        </w:tc>
      </w:tr>
      <w:tr w:rsidR="00373DAE" w:rsidTr="009A0B29">
        <w:trPr>
          <w:jc w:val="center"/>
        </w:trPr>
        <w:tc>
          <w:tcPr>
            <w:tcW w:w="1148" w:type="dxa"/>
            <w:vAlign w:val="center"/>
          </w:tcPr>
          <w:p w:rsidR="00373DAE" w:rsidRDefault="00373DAE" w:rsidP="009A0B29">
            <w:pPr>
              <w:jc w:val="center"/>
              <w:rPr>
                <w:b/>
                <w:bCs/>
              </w:rPr>
            </w:pPr>
            <w:r>
              <w:rPr>
                <w:rFonts w:hint="eastAsia"/>
                <w:b/>
                <w:bCs/>
              </w:rPr>
              <w:t>院系</w:t>
            </w:r>
          </w:p>
        </w:tc>
        <w:tc>
          <w:tcPr>
            <w:tcW w:w="2909" w:type="dxa"/>
            <w:vAlign w:val="center"/>
          </w:tcPr>
          <w:p w:rsidR="00373DAE" w:rsidRDefault="00373DAE" w:rsidP="009A0B29">
            <w:pPr>
              <w:jc w:val="center"/>
            </w:pPr>
            <w:r>
              <w:rPr>
                <w:rFonts w:hint="eastAsia"/>
              </w:rPr>
              <w:t>软件学院</w:t>
            </w:r>
          </w:p>
        </w:tc>
        <w:tc>
          <w:tcPr>
            <w:tcW w:w="236" w:type="dxa"/>
            <w:vAlign w:val="center"/>
          </w:tcPr>
          <w:p w:rsidR="00373DAE" w:rsidRDefault="00373DAE" w:rsidP="009A0B29">
            <w:pPr>
              <w:jc w:val="center"/>
            </w:pPr>
          </w:p>
        </w:tc>
        <w:tc>
          <w:tcPr>
            <w:tcW w:w="1276" w:type="dxa"/>
            <w:vAlign w:val="center"/>
          </w:tcPr>
          <w:p w:rsidR="00373DAE" w:rsidRDefault="00373DAE" w:rsidP="009A0B29">
            <w:pPr>
              <w:jc w:val="center"/>
              <w:rPr>
                <w:b/>
                <w:bCs/>
              </w:rPr>
            </w:pPr>
            <w:r>
              <w:rPr>
                <w:rFonts w:hint="eastAsia"/>
                <w:b/>
                <w:bCs/>
              </w:rPr>
              <w:t>班级</w:t>
            </w:r>
          </w:p>
        </w:tc>
        <w:tc>
          <w:tcPr>
            <w:tcW w:w="1134" w:type="dxa"/>
            <w:vAlign w:val="center"/>
          </w:tcPr>
          <w:p w:rsidR="00373DAE" w:rsidRDefault="00373DAE" w:rsidP="009A0B29">
            <w:pPr>
              <w:jc w:val="center"/>
            </w:pPr>
            <w:r>
              <w:rPr>
                <w:rFonts w:hint="eastAsia"/>
              </w:rPr>
              <w:t>教务</w:t>
            </w:r>
            <w:r>
              <w:rPr>
                <w:rFonts w:hint="eastAsia"/>
              </w:rPr>
              <w:t>2</w:t>
            </w:r>
            <w:r>
              <w:rPr>
                <w:rFonts w:hint="eastAsia"/>
              </w:rPr>
              <w:t>班</w:t>
            </w:r>
          </w:p>
        </w:tc>
        <w:tc>
          <w:tcPr>
            <w:tcW w:w="1100" w:type="dxa"/>
            <w:vAlign w:val="center"/>
          </w:tcPr>
          <w:p w:rsidR="00373DAE" w:rsidRDefault="00373DAE" w:rsidP="009A0B29">
            <w:pPr>
              <w:jc w:val="center"/>
            </w:pPr>
            <w:r>
              <w:rPr>
                <w:rFonts w:hint="eastAsia"/>
                <w:b/>
                <w:bCs/>
              </w:rPr>
              <w:t>姓名</w:t>
            </w:r>
          </w:p>
        </w:tc>
        <w:tc>
          <w:tcPr>
            <w:tcW w:w="1218" w:type="dxa"/>
            <w:vAlign w:val="center"/>
          </w:tcPr>
          <w:p w:rsidR="00373DAE" w:rsidRDefault="00373DAE" w:rsidP="009A0B29">
            <w:pPr>
              <w:jc w:val="center"/>
            </w:pPr>
            <w:proofErr w:type="gramStart"/>
            <w:r>
              <w:rPr>
                <w:rFonts w:hint="eastAsia"/>
              </w:rPr>
              <w:t>李明宽</w:t>
            </w:r>
            <w:proofErr w:type="gramEnd"/>
          </w:p>
        </w:tc>
      </w:tr>
      <w:tr w:rsidR="00373DAE" w:rsidTr="009A0B29">
        <w:trPr>
          <w:jc w:val="center"/>
        </w:trPr>
        <w:tc>
          <w:tcPr>
            <w:tcW w:w="1148" w:type="dxa"/>
            <w:vAlign w:val="center"/>
          </w:tcPr>
          <w:p w:rsidR="00373DAE" w:rsidRDefault="00373DAE" w:rsidP="009A0B29">
            <w:pPr>
              <w:jc w:val="center"/>
              <w:rPr>
                <w:b/>
                <w:bCs/>
              </w:rPr>
            </w:pPr>
            <w:r>
              <w:rPr>
                <w:rFonts w:hint="eastAsia"/>
                <w:b/>
                <w:bCs/>
              </w:rPr>
              <w:t>学号</w:t>
            </w:r>
          </w:p>
        </w:tc>
        <w:tc>
          <w:tcPr>
            <w:tcW w:w="2909" w:type="dxa"/>
            <w:vAlign w:val="center"/>
          </w:tcPr>
          <w:p w:rsidR="00373DAE" w:rsidRDefault="00373DAE" w:rsidP="009A0B29">
            <w:pPr>
              <w:jc w:val="center"/>
            </w:pPr>
            <w:r>
              <w:rPr>
                <w:rFonts w:hint="eastAsia"/>
              </w:rPr>
              <w:t>11331173</w:t>
            </w:r>
          </w:p>
        </w:tc>
        <w:tc>
          <w:tcPr>
            <w:tcW w:w="236" w:type="dxa"/>
            <w:vAlign w:val="center"/>
          </w:tcPr>
          <w:p w:rsidR="00373DAE" w:rsidRDefault="00373DAE" w:rsidP="009A0B29">
            <w:pPr>
              <w:jc w:val="center"/>
            </w:pPr>
          </w:p>
        </w:tc>
        <w:tc>
          <w:tcPr>
            <w:tcW w:w="1276" w:type="dxa"/>
            <w:vAlign w:val="center"/>
          </w:tcPr>
          <w:p w:rsidR="00373DAE" w:rsidRDefault="00373DAE" w:rsidP="009A0B29">
            <w:pPr>
              <w:jc w:val="center"/>
              <w:rPr>
                <w:b/>
                <w:bCs/>
              </w:rPr>
            </w:pPr>
            <w:r>
              <w:rPr>
                <w:rFonts w:hint="eastAsia"/>
                <w:b/>
                <w:bCs/>
              </w:rPr>
              <w:t>完成日期</w:t>
            </w:r>
          </w:p>
        </w:tc>
        <w:tc>
          <w:tcPr>
            <w:tcW w:w="3452" w:type="dxa"/>
            <w:gridSpan w:val="3"/>
            <w:vAlign w:val="center"/>
          </w:tcPr>
          <w:p w:rsidR="00373DAE" w:rsidRDefault="00373DAE" w:rsidP="00BA4E20">
            <w:pPr>
              <w:jc w:val="center"/>
            </w:pPr>
            <w:r>
              <w:rPr>
                <w:rFonts w:hint="eastAsia"/>
              </w:rPr>
              <w:t>2013</w:t>
            </w:r>
            <w:r>
              <w:rPr>
                <w:rFonts w:hint="eastAsia"/>
              </w:rPr>
              <w:t>年</w:t>
            </w:r>
            <w:r w:rsidR="006056BE">
              <w:rPr>
                <w:rFonts w:hint="eastAsia"/>
              </w:rPr>
              <w:t>07</w:t>
            </w:r>
            <w:r>
              <w:rPr>
                <w:rFonts w:hint="eastAsia"/>
              </w:rPr>
              <w:t>月</w:t>
            </w:r>
            <w:r w:rsidR="006056BE">
              <w:rPr>
                <w:rFonts w:hint="eastAsia"/>
              </w:rPr>
              <w:t>0</w:t>
            </w:r>
            <w:r w:rsidR="00FE6515">
              <w:rPr>
                <w:rFonts w:hint="eastAsia"/>
              </w:rPr>
              <w:t>7</w:t>
            </w:r>
            <w:r>
              <w:rPr>
                <w:rFonts w:hint="eastAsia"/>
              </w:rPr>
              <w:t>日</w:t>
            </w:r>
          </w:p>
        </w:tc>
      </w:tr>
      <w:tr w:rsidR="00373DAE" w:rsidTr="009A0B29">
        <w:trPr>
          <w:jc w:val="center"/>
        </w:trPr>
        <w:tc>
          <w:tcPr>
            <w:tcW w:w="1148" w:type="dxa"/>
            <w:vAlign w:val="center"/>
          </w:tcPr>
          <w:p w:rsidR="00373DAE" w:rsidRDefault="00373DAE" w:rsidP="009A0B29">
            <w:pPr>
              <w:jc w:val="center"/>
              <w:rPr>
                <w:b/>
                <w:bCs/>
              </w:rPr>
            </w:pPr>
            <w:r>
              <w:rPr>
                <w:rFonts w:hint="eastAsia"/>
                <w:b/>
                <w:bCs/>
              </w:rPr>
              <w:t>QQ</w:t>
            </w:r>
          </w:p>
        </w:tc>
        <w:tc>
          <w:tcPr>
            <w:tcW w:w="2909" w:type="dxa"/>
            <w:vAlign w:val="center"/>
          </w:tcPr>
          <w:p w:rsidR="00373DAE" w:rsidRDefault="00373DAE" w:rsidP="009A0B29">
            <w:pPr>
              <w:jc w:val="center"/>
            </w:pPr>
            <w:r>
              <w:rPr>
                <w:rFonts w:hint="eastAsia"/>
              </w:rPr>
              <w:t>736459905</w:t>
            </w:r>
          </w:p>
        </w:tc>
        <w:tc>
          <w:tcPr>
            <w:tcW w:w="236" w:type="dxa"/>
            <w:vAlign w:val="center"/>
          </w:tcPr>
          <w:p w:rsidR="00373DAE" w:rsidRDefault="00373DAE" w:rsidP="009A0B29">
            <w:pPr>
              <w:jc w:val="center"/>
            </w:pPr>
          </w:p>
        </w:tc>
        <w:tc>
          <w:tcPr>
            <w:tcW w:w="1276" w:type="dxa"/>
            <w:vAlign w:val="center"/>
          </w:tcPr>
          <w:p w:rsidR="00373DAE" w:rsidRDefault="00373DAE" w:rsidP="009A0B29">
            <w:pPr>
              <w:jc w:val="center"/>
              <w:rPr>
                <w:b/>
                <w:bCs/>
              </w:rPr>
            </w:pPr>
            <w:r>
              <w:rPr>
                <w:rFonts w:hint="eastAsia"/>
                <w:b/>
                <w:bCs/>
              </w:rPr>
              <w:t>E-mail</w:t>
            </w:r>
          </w:p>
        </w:tc>
        <w:tc>
          <w:tcPr>
            <w:tcW w:w="3452" w:type="dxa"/>
            <w:gridSpan w:val="3"/>
            <w:vAlign w:val="center"/>
          </w:tcPr>
          <w:p w:rsidR="00373DAE" w:rsidRDefault="00373DAE" w:rsidP="009A0B29">
            <w:pPr>
              <w:jc w:val="center"/>
            </w:pPr>
            <w:r>
              <w:rPr>
                <w:rFonts w:hint="eastAsia"/>
              </w:rPr>
              <w:t>limkuan@mail2.sysu.edu.cn</w:t>
            </w:r>
          </w:p>
        </w:tc>
      </w:tr>
    </w:tbl>
    <w:p w:rsidR="00373DAE" w:rsidRDefault="00373DAE" w:rsidP="00373DAE">
      <w:r>
        <w:rPr>
          <w:noProof/>
        </w:rPr>
        <mc:AlternateContent>
          <mc:Choice Requires="wps">
            <w:drawing>
              <wp:anchor distT="0" distB="0" distL="114300" distR="114300" simplePos="0" relativeHeight="251659264" behindDoc="0" locked="0" layoutInCell="1" allowOverlap="1">
                <wp:simplePos x="0" y="0"/>
                <wp:positionH relativeFrom="column">
                  <wp:posOffset>-180975</wp:posOffset>
                </wp:positionH>
                <wp:positionV relativeFrom="paragraph">
                  <wp:posOffset>159385</wp:posOffset>
                </wp:positionV>
                <wp:extent cx="5619115" cy="635"/>
                <wp:effectExtent l="28575" t="29845" r="29210" b="3619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9115" cy="635"/>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D68EE0B" id="直接连接符 2"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5pt,12.55pt" to="428.2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" strokeweight="4.5pt">
                <v:stroke linestyle="thickThin"/>
              </v:line>
            </w:pict>
          </mc:Fallback>
        </mc:AlternateContent>
      </w:r>
    </w:p>
    <w:p w:rsidR="00B331A6" w:rsidRDefault="00B331A6" w:rsidP="00373DAE">
      <w:pPr>
        <w:rPr>
          <w:rFonts w:ascii="Tahoma" w:hAnsi="Tahoma" w:cs="Tahoma"/>
        </w:rPr>
      </w:pPr>
    </w:p>
    <w:p w:rsidR="00AB5165" w:rsidRDefault="00AB5165" w:rsidP="00373DAE">
      <w:pPr>
        <w:rPr>
          <w:rFonts w:ascii="Tahoma" w:hAnsi="Tahoma" w:cs="Tahoma"/>
        </w:rPr>
      </w:pPr>
    </w:p>
    <w:p w:rsidR="00B1411E" w:rsidRDefault="00B1411E" w:rsidP="00373DAE">
      <w:pPr>
        <w:rPr>
          <w:rFonts w:ascii="Tahoma" w:hAnsi="Tahoma" w:cs="Tahoma"/>
        </w:rPr>
      </w:pPr>
    </w:p>
    <w:p w:rsidR="00BF4570" w:rsidRDefault="005C72C3" w:rsidP="0016471A">
      <w:pPr>
        <w:pStyle w:val="3"/>
        <w:rPr>
          <w:noProof/>
        </w:rPr>
      </w:pPr>
      <w:r w:rsidRPr="005C72C3">
        <w:rPr>
          <w:noProof/>
        </w:rPr>
        <w:t>The AbstractGrid Class</w:t>
      </w:r>
    </w:p>
    <w:p w:rsidR="00FF4A29" w:rsidRDefault="005C72C3" w:rsidP="00FF4A29">
      <w:pPr>
        <w:pStyle w:val="aa"/>
        <w:ind w:firstLine="420"/>
      </w:pPr>
      <w:r w:rsidRPr="005C72C3">
        <w:t>Two concrete implementations of the Grid interface are provided, one for a bounded grid that has a fixed number of rows and columns, and a second for an unbounded grid, for which any row and column values are valid. Rather than have repeated code in two classes, the AbstractGrid class defines five methods of the Grid interface that are common to both implementations.</w:t>
      </w:r>
    </w:p>
    <w:p w:rsidR="00B1411E" w:rsidRPr="00FF4A29" w:rsidRDefault="00B1411E" w:rsidP="00B1411E">
      <w:pPr>
        <w:pStyle w:val="aa"/>
        <w:ind w:firstLine="420"/>
      </w:pPr>
    </w:p>
    <w:p w:rsidR="00BF4570" w:rsidRDefault="00DD744F" w:rsidP="00BF4570">
      <w:pPr>
        <w:pStyle w:val="7"/>
        <w:rPr>
          <w:noProof/>
        </w:rPr>
      </w:pPr>
      <w:r w:rsidRPr="00DD744F">
        <w:rPr>
          <w:noProof/>
        </w:rPr>
        <w:t>Do You Know?</w:t>
      </w:r>
    </w:p>
    <w:p w:rsidR="00C252FA" w:rsidRDefault="00C252FA" w:rsidP="00C252FA">
      <w:pPr>
        <w:widowControl/>
        <w:jc w:val="left"/>
      </w:pPr>
      <w:r>
        <w:t>The source code for the AbstractGrid class is in Appendix D.</w:t>
      </w:r>
    </w:p>
    <w:p w:rsidR="00C252FA" w:rsidRDefault="00C252FA" w:rsidP="00C252FA">
      <w:pPr>
        <w:widowControl/>
        <w:jc w:val="left"/>
      </w:pPr>
    </w:p>
    <w:p w:rsidR="00C252FA" w:rsidRDefault="00C252FA" w:rsidP="00C252FA">
      <w:pPr>
        <w:pStyle w:val="a3"/>
        <w:widowControl/>
        <w:numPr>
          <w:ilvl w:val="0"/>
          <w:numId w:val="17"/>
        </w:numPr>
        <w:ind w:firstLineChars="0"/>
        <w:jc w:val="left"/>
        <w:rPr>
          <w:rFonts w:hint="eastAsia"/>
          <w:color w:val="0070C0"/>
        </w:rPr>
      </w:pPr>
      <w:r w:rsidRPr="00C252FA">
        <w:rPr>
          <w:color w:val="0070C0"/>
        </w:rPr>
        <w:t>Where is the isValid method specified? Which classes provide an implementation of this method?</w:t>
      </w:r>
    </w:p>
    <w:p w:rsidR="00C252FA" w:rsidRDefault="00C252FA" w:rsidP="00C252FA">
      <w:pPr>
        <w:pStyle w:val="a3"/>
        <w:widowControl/>
        <w:ind w:left="360" w:firstLineChars="0" w:firstLine="0"/>
        <w:jc w:val="left"/>
        <w:rPr>
          <w:rFonts w:hint="eastAsia"/>
        </w:rPr>
      </w:pPr>
      <w:r w:rsidRPr="00141A92">
        <w:rPr>
          <w:rFonts w:hint="eastAsia"/>
        </w:rPr>
        <w:t xml:space="preserve">Answer: The isValid method is </w:t>
      </w:r>
      <w:r w:rsidRPr="00141A92">
        <w:t>declare</w:t>
      </w:r>
      <w:r w:rsidRPr="00141A92">
        <w:rPr>
          <w:rFonts w:hint="eastAsia"/>
        </w:rPr>
        <w:t xml:space="preserve">d </w:t>
      </w:r>
      <w:r w:rsidR="00210499" w:rsidRPr="00141A92">
        <w:rPr>
          <w:rFonts w:hint="eastAsia"/>
        </w:rPr>
        <w:t>in interface G</w:t>
      </w:r>
      <w:r w:rsidRPr="00141A92">
        <w:rPr>
          <w:rFonts w:hint="eastAsia"/>
        </w:rPr>
        <w:t xml:space="preserve">rid, and </w:t>
      </w:r>
      <w:r w:rsidR="00210499" w:rsidRPr="00141A92">
        <w:rPr>
          <w:rFonts w:hint="eastAsia"/>
        </w:rPr>
        <w:t xml:space="preserve">is </w:t>
      </w:r>
      <w:r w:rsidRPr="00141A92">
        <w:t>provide</w:t>
      </w:r>
      <w:r w:rsidR="00210499" w:rsidRPr="00141A92">
        <w:rPr>
          <w:rFonts w:hint="eastAsia"/>
        </w:rPr>
        <w:t>d</w:t>
      </w:r>
      <w:r w:rsidRPr="00141A92">
        <w:rPr>
          <w:rFonts w:hint="eastAsia"/>
        </w:rPr>
        <w:t xml:space="preserve"> an imp</w:t>
      </w:r>
      <w:r w:rsidR="00210499" w:rsidRPr="00141A92">
        <w:rPr>
          <w:rFonts w:hint="eastAsia"/>
        </w:rPr>
        <w:t>lement of this method in class B</w:t>
      </w:r>
      <w:r w:rsidRPr="00141A92">
        <w:rPr>
          <w:rFonts w:hint="eastAsia"/>
        </w:rPr>
        <w:t>ound</w:t>
      </w:r>
      <w:r w:rsidR="00210499" w:rsidRPr="00141A92">
        <w:rPr>
          <w:rFonts w:hint="eastAsia"/>
        </w:rPr>
        <w:t>ed</w:t>
      </w:r>
      <w:r w:rsidRPr="00141A92">
        <w:rPr>
          <w:rFonts w:hint="eastAsia"/>
        </w:rPr>
        <w:t>Grid</w:t>
      </w:r>
      <w:r w:rsidR="00210499" w:rsidRPr="00141A92">
        <w:rPr>
          <w:rFonts w:hint="eastAsia"/>
        </w:rPr>
        <w:t xml:space="preserve"> and class UnboundedGrid</w:t>
      </w:r>
      <w:r w:rsidRPr="00141A92">
        <w:rPr>
          <w:rFonts w:hint="eastAsia"/>
        </w:rPr>
        <w:t>.</w:t>
      </w:r>
      <w:r w:rsidR="00210499" w:rsidRPr="00141A92">
        <w:rPr>
          <w:rFonts w:hint="eastAsia"/>
        </w:rPr>
        <w:t xml:space="preserve"> In the class BoundedGrid, the method returns whether the location is in grid, and in the class UnboundedGrid, the method always returns </w:t>
      </w:r>
      <w:r w:rsidR="0031314F" w:rsidRPr="00141A92">
        <w:rPr>
          <w:rFonts w:hint="eastAsia"/>
        </w:rPr>
        <w:t>true</w:t>
      </w:r>
      <w:r w:rsidR="00210499" w:rsidRPr="00141A92">
        <w:rPr>
          <w:rFonts w:hint="eastAsia"/>
        </w:rPr>
        <w:t>.</w:t>
      </w:r>
    </w:p>
    <w:p w:rsidR="00A0563E" w:rsidRPr="00141A92" w:rsidRDefault="00A0563E" w:rsidP="00C252FA">
      <w:pPr>
        <w:pStyle w:val="a3"/>
        <w:widowControl/>
        <w:ind w:left="360" w:firstLineChars="0" w:firstLine="0"/>
        <w:jc w:val="left"/>
      </w:pPr>
    </w:p>
    <w:p w:rsidR="00C252FA" w:rsidRDefault="00C252FA" w:rsidP="00C252FA">
      <w:pPr>
        <w:pStyle w:val="a3"/>
        <w:widowControl/>
        <w:numPr>
          <w:ilvl w:val="0"/>
          <w:numId w:val="17"/>
        </w:numPr>
        <w:ind w:firstLineChars="0"/>
        <w:jc w:val="left"/>
        <w:rPr>
          <w:rFonts w:hint="eastAsia"/>
          <w:color w:val="0070C0"/>
        </w:rPr>
      </w:pPr>
      <w:r w:rsidRPr="00C252FA">
        <w:rPr>
          <w:color w:val="0070C0"/>
        </w:rPr>
        <w:t>Which AbstractGrid methods call the isValid method? Why don't the other methods need to call it?</w:t>
      </w:r>
    </w:p>
    <w:p w:rsidR="000230F8" w:rsidRDefault="00141A92" w:rsidP="000230F8">
      <w:pPr>
        <w:pStyle w:val="a3"/>
        <w:widowControl/>
        <w:ind w:left="360" w:firstLineChars="0" w:firstLine="0"/>
        <w:jc w:val="left"/>
        <w:rPr>
          <w:rFonts w:hint="eastAsia"/>
        </w:rPr>
      </w:pPr>
      <w:r w:rsidRPr="000230F8">
        <w:rPr>
          <w:rFonts w:hint="eastAsia"/>
        </w:rPr>
        <w:t xml:space="preserve">Answer: </w:t>
      </w:r>
      <w:r w:rsidR="00720C31">
        <w:rPr>
          <w:rFonts w:hint="eastAsia"/>
        </w:rPr>
        <w:t xml:space="preserve">In method getValidAdjacentLocations calls the isValid method </w:t>
      </w:r>
      <w:r w:rsidR="00720C31" w:rsidRPr="00720C31">
        <w:t>direct</w:t>
      </w:r>
      <w:r w:rsidR="00720C31">
        <w:rPr>
          <w:rFonts w:hint="eastAsia"/>
        </w:rPr>
        <w:t>ly, and other methods don</w:t>
      </w:r>
      <w:r w:rsidR="00720C31">
        <w:t>’</w:t>
      </w:r>
      <w:r w:rsidR="00720C31">
        <w:rPr>
          <w:rFonts w:hint="eastAsia"/>
        </w:rPr>
        <w:t xml:space="preserve">t call isValid method directly, but they call it </w:t>
      </w:r>
      <w:r w:rsidR="00720C31" w:rsidRPr="00720C31">
        <w:t>indirect</w:t>
      </w:r>
      <w:r w:rsidR="00720C31">
        <w:rPr>
          <w:rFonts w:hint="eastAsia"/>
        </w:rPr>
        <w:t xml:space="preserve">ly. </w:t>
      </w:r>
      <w:r w:rsidR="00720C31">
        <w:t>T</w:t>
      </w:r>
      <w:r w:rsidR="00720C31">
        <w:rPr>
          <w:rFonts w:hint="eastAsia"/>
        </w:rPr>
        <w:t>hey call the method which is call</w:t>
      </w:r>
      <w:r w:rsidR="00A0563E">
        <w:rPr>
          <w:rFonts w:hint="eastAsia"/>
        </w:rPr>
        <w:t xml:space="preserve"> isValid method to ensure the location is valid.</w:t>
      </w:r>
    </w:p>
    <w:p w:rsidR="00A0563E" w:rsidRPr="00720C31" w:rsidRDefault="00A0563E" w:rsidP="000230F8">
      <w:pPr>
        <w:pStyle w:val="a3"/>
        <w:widowControl/>
        <w:ind w:left="360" w:firstLineChars="0" w:firstLine="0"/>
        <w:jc w:val="left"/>
        <w:rPr>
          <w:b/>
        </w:rPr>
      </w:pPr>
    </w:p>
    <w:p w:rsidR="00A0563E" w:rsidRDefault="00A0563E">
      <w:pPr>
        <w:widowControl/>
        <w:jc w:val="left"/>
        <w:rPr>
          <w:color w:val="0070C0"/>
        </w:rPr>
      </w:pPr>
      <w:r>
        <w:rPr>
          <w:color w:val="0070C0"/>
        </w:rPr>
        <w:br w:type="page"/>
      </w:r>
    </w:p>
    <w:p w:rsidR="00C252FA" w:rsidRDefault="00C252FA" w:rsidP="00C252FA">
      <w:pPr>
        <w:pStyle w:val="a3"/>
        <w:widowControl/>
        <w:numPr>
          <w:ilvl w:val="0"/>
          <w:numId w:val="17"/>
        </w:numPr>
        <w:ind w:firstLineChars="0"/>
        <w:jc w:val="left"/>
        <w:rPr>
          <w:rFonts w:hint="eastAsia"/>
          <w:color w:val="0070C0"/>
        </w:rPr>
      </w:pPr>
      <w:r w:rsidRPr="00C252FA">
        <w:rPr>
          <w:color w:val="0070C0"/>
        </w:rPr>
        <w:lastRenderedPageBreak/>
        <w:t>Which methods of the Grid interface are called in the getNeighbors method? Which classes provide implementations of these methods?</w:t>
      </w:r>
    </w:p>
    <w:p w:rsidR="00F174EF" w:rsidRDefault="00A0563E" w:rsidP="00F174EF">
      <w:pPr>
        <w:pStyle w:val="a3"/>
        <w:widowControl/>
        <w:ind w:left="360" w:firstLineChars="0" w:firstLine="0"/>
        <w:jc w:val="left"/>
        <w:rPr>
          <w:rFonts w:hint="eastAsia"/>
        </w:rPr>
      </w:pPr>
      <w:r w:rsidRPr="00A0563E">
        <w:rPr>
          <w:rFonts w:hint="eastAsia"/>
        </w:rPr>
        <w:t xml:space="preserve">Answer: </w:t>
      </w:r>
      <w:r w:rsidRPr="00A0563E">
        <w:t>getOccupiedAdjacentLocations</w:t>
      </w:r>
      <w:r>
        <w:rPr>
          <w:rFonts w:hint="eastAsia"/>
        </w:rPr>
        <w:t xml:space="preserve"> and get method is call in the getNeighbors method in class </w:t>
      </w:r>
      <w:r w:rsidRPr="00A0563E">
        <w:t>AbstractGrid</w:t>
      </w:r>
      <w:r>
        <w:rPr>
          <w:rFonts w:hint="eastAsia"/>
        </w:rPr>
        <w:t>.</w:t>
      </w:r>
      <w:r w:rsidR="000B3BEE">
        <w:rPr>
          <w:rFonts w:hint="eastAsia"/>
        </w:rPr>
        <w:t xml:space="preserve"> These </w:t>
      </w:r>
      <w:r w:rsidR="000B3BEE">
        <w:t>method</w:t>
      </w:r>
      <w:r w:rsidR="000B3BEE">
        <w:rPr>
          <w:rFonts w:hint="eastAsia"/>
        </w:rPr>
        <w:t>s</w:t>
      </w:r>
      <w:r w:rsidR="000B3BEE">
        <w:t xml:space="preserve"> </w:t>
      </w:r>
      <w:r w:rsidR="000B3BEE">
        <w:rPr>
          <w:rFonts w:hint="eastAsia"/>
        </w:rPr>
        <w:t xml:space="preserve">are </w:t>
      </w:r>
      <w:r w:rsidR="000B3BEE" w:rsidRPr="000B3BEE">
        <w:t>declare</w:t>
      </w:r>
      <w:r w:rsidR="000B3BEE">
        <w:rPr>
          <w:rFonts w:hint="eastAsia"/>
        </w:rPr>
        <w:t>d in the Grid interface</w:t>
      </w:r>
      <w:r w:rsidR="00F6432D">
        <w:rPr>
          <w:rFonts w:hint="eastAsia"/>
        </w:rPr>
        <w:t xml:space="preserve">, and the getOccupiedAdjacentLocations method is implemented in the class AbstractGrid. The get method is </w:t>
      </w:r>
      <w:r w:rsidR="00F6432D">
        <w:t>implement</w:t>
      </w:r>
      <w:r w:rsidR="00F6432D">
        <w:rPr>
          <w:rFonts w:hint="eastAsia"/>
        </w:rPr>
        <w:t xml:space="preserve">ed in </w:t>
      </w:r>
      <w:r w:rsidR="00A02A05">
        <w:rPr>
          <w:rFonts w:hint="eastAsia"/>
        </w:rPr>
        <w:t xml:space="preserve">the class </w:t>
      </w:r>
      <w:r w:rsidR="00A02A05" w:rsidRPr="00A02A05">
        <w:t>BoundedGrid</w:t>
      </w:r>
      <w:r w:rsidR="00A02A05">
        <w:rPr>
          <w:rFonts w:hint="eastAsia"/>
        </w:rPr>
        <w:t xml:space="preserve"> and the class </w:t>
      </w:r>
      <w:r w:rsidR="00A02A05" w:rsidRPr="00A02A05">
        <w:t>UnboundedGrid</w:t>
      </w:r>
      <w:r w:rsidR="00A02A05">
        <w:rPr>
          <w:rFonts w:hint="eastAsia"/>
        </w:rPr>
        <w:t xml:space="preserve">. The class </w:t>
      </w:r>
      <w:r w:rsidR="00A02A05" w:rsidRPr="00A02A05">
        <w:t>BoundedGrid</w:t>
      </w:r>
      <w:r w:rsidR="00A02A05">
        <w:rPr>
          <w:rFonts w:hint="eastAsia"/>
        </w:rPr>
        <w:t xml:space="preserve"> and </w:t>
      </w:r>
      <w:r w:rsidR="00A02A05" w:rsidRPr="00A02A05">
        <w:t>UnboundedGrid</w:t>
      </w:r>
      <w:r w:rsidR="00A02A05">
        <w:rPr>
          <w:rFonts w:hint="eastAsia"/>
        </w:rPr>
        <w:t xml:space="preserve"> has different method to get an actor in given location.</w:t>
      </w:r>
    </w:p>
    <w:p w:rsidR="00F174EF" w:rsidRPr="00A0563E" w:rsidRDefault="00F174EF" w:rsidP="00F174EF">
      <w:pPr>
        <w:pStyle w:val="a3"/>
        <w:widowControl/>
        <w:ind w:left="360" w:firstLineChars="0" w:firstLine="0"/>
        <w:jc w:val="left"/>
      </w:pPr>
    </w:p>
    <w:p w:rsidR="00C252FA" w:rsidRDefault="00C252FA" w:rsidP="00C252FA">
      <w:pPr>
        <w:pStyle w:val="a3"/>
        <w:widowControl/>
        <w:numPr>
          <w:ilvl w:val="0"/>
          <w:numId w:val="17"/>
        </w:numPr>
        <w:ind w:firstLineChars="0"/>
        <w:jc w:val="left"/>
        <w:rPr>
          <w:rFonts w:hint="eastAsia"/>
          <w:color w:val="0070C0"/>
        </w:rPr>
      </w:pPr>
      <w:r w:rsidRPr="00C252FA">
        <w:rPr>
          <w:color w:val="0070C0"/>
        </w:rPr>
        <w:t>Why must the get method, which returns an object of type E, be used in the getEmptyAdjacentLocations method when method returns locations, not objects of type E?</w:t>
      </w:r>
    </w:p>
    <w:p w:rsidR="00F174EF" w:rsidRPr="00807B70" w:rsidRDefault="00F174EF" w:rsidP="00F174EF">
      <w:pPr>
        <w:pStyle w:val="a3"/>
        <w:widowControl/>
        <w:ind w:left="360" w:firstLineChars="0" w:firstLine="0"/>
        <w:jc w:val="left"/>
        <w:rPr>
          <w:rFonts w:hint="eastAsia"/>
        </w:rPr>
      </w:pPr>
      <w:r w:rsidRPr="00807B70">
        <w:rPr>
          <w:rFonts w:hint="eastAsia"/>
        </w:rPr>
        <w:t>Answer: We use get method and return the objects in neighborLoc</w:t>
      </w:r>
      <w:r w:rsidR="00807B70">
        <w:rPr>
          <w:rFonts w:hint="eastAsia"/>
        </w:rPr>
        <w:t>, if the object is null, we know the location is empty</w:t>
      </w:r>
      <w:r w:rsidR="00B37A06">
        <w:rPr>
          <w:rFonts w:hint="eastAsia"/>
        </w:rPr>
        <w:t xml:space="preserve"> and add the </w:t>
      </w:r>
      <w:r w:rsidR="00B37A06">
        <w:t>location</w:t>
      </w:r>
      <w:r w:rsidR="00B37A06">
        <w:rPr>
          <w:rFonts w:hint="eastAsia"/>
        </w:rPr>
        <w:t xml:space="preserve"> to the empty locations list</w:t>
      </w:r>
      <w:r w:rsidR="00807B70">
        <w:rPr>
          <w:rFonts w:hint="eastAsia"/>
        </w:rPr>
        <w:t xml:space="preserve">, others the </w:t>
      </w:r>
      <w:r w:rsidR="00807B70">
        <w:t>location</w:t>
      </w:r>
      <w:r w:rsidR="00807B70">
        <w:rPr>
          <w:rFonts w:hint="eastAsia"/>
        </w:rPr>
        <w:t xml:space="preserve"> is occupied</w:t>
      </w:r>
      <w:r w:rsidR="00B37A06">
        <w:rPr>
          <w:rFonts w:hint="eastAsia"/>
        </w:rPr>
        <w:t xml:space="preserve"> and we shouldn</w:t>
      </w:r>
      <w:r w:rsidR="00B37A06">
        <w:t>’</w:t>
      </w:r>
      <w:r w:rsidR="00B37A06">
        <w:rPr>
          <w:rFonts w:hint="eastAsia"/>
        </w:rPr>
        <w:t>t add it to empty locations list</w:t>
      </w:r>
      <w:r w:rsidR="00807B70">
        <w:rPr>
          <w:rFonts w:hint="eastAsia"/>
        </w:rPr>
        <w:t>.</w:t>
      </w:r>
    </w:p>
    <w:p w:rsidR="00F174EF" w:rsidRPr="00F174EF" w:rsidRDefault="00F174EF" w:rsidP="00F174EF">
      <w:pPr>
        <w:pStyle w:val="a3"/>
        <w:widowControl/>
        <w:ind w:left="360" w:firstLineChars="0" w:firstLine="0"/>
        <w:jc w:val="left"/>
        <w:rPr>
          <w:color w:val="0070C0"/>
        </w:rPr>
      </w:pPr>
    </w:p>
    <w:p w:rsidR="00FF4A29" w:rsidRDefault="00C252FA" w:rsidP="00C252FA">
      <w:pPr>
        <w:pStyle w:val="a3"/>
        <w:widowControl/>
        <w:numPr>
          <w:ilvl w:val="0"/>
          <w:numId w:val="17"/>
        </w:numPr>
        <w:ind w:firstLineChars="0"/>
        <w:jc w:val="left"/>
        <w:rPr>
          <w:rFonts w:hint="eastAsia"/>
          <w:color w:val="0070C0"/>
        </w:rPr>
      </w:pPr>
      <w:r w:rsidRPr="00C252FA">
        <w:rPr>
          <w:color w:val="0070C0"/>
        </w:rPr>
        <w:t>What would be the effect of replacing the constant Location.HALF_RIGHT with Location.RIGHT in the two places where it occurs in the getValidAdjacentLocations method?</w:t>
      </w:r>
    </w:p>
    <w:p w:rsidR="00FB499A" w:rsidRPr="00497D10" w:rsidRDefault="00FB499A" w:rsidP="00FB499A">
      <w:pPr>
        <w:pStyle w:val="a3"/>
        <w:widowControl/>
        <w:ind w:left="360" w:firstLineChars="0" w:firstLine="0"/>
        <w:jc w:val="left"/>
      </w:pPr>
      <w:r w:rsidRPr="00497D10">
        <w:rPr>
          <w:rFonts w:hint="eastAsia"/>
        </w:rPr>
        <w:t xml:space="preserve">Answer: it only test the location in North, South, East, and West, and return whether the location is valid. In other direction, the method will not test it and even it is valid, the </w:t>
      </w:r>
      <w:r w:rsidRPr="00497D10">
        <w:t>method</w:t>
      </w:r>
      <w:r w:rsidRPr="00497D10">
        <w:rPr>
          <w:rFonts w:hint="eastAsia"/>
        </w:rPr>
        <w:t xml:space="preserve"> will not return it.</w:t>
      </w:r>
    </w:p>
    <w:p w:rsidR="005E4273" w:rsidRDefault="005E4273" w:rsidP="00FF4A29">
      <w:pPr>
        <w:widowControl/>
        <w:jc w:val="left"/>
        <w:rPr>
          <w:rFonts w:hint="eastAsia"/>
        </w:rPr>
      </w:pPr>
    </w:p>
    <w:p w:rsidR="004E4F03" w:rsidRDefault="004E4F03" w:rsidP="00FF4A29">
      <w:pPr>
        <w:widowControl/>
        <w:jc w:val="left"/>
      </w:pPr>
    </w:p>
    <w:p w:rsidR="00B1667E" w:rsidRPr="00FF4A29" w:rsidRDefault="00B1667E" w:rsidP="00FF4A29">
      <w:pPr>
        <w:widowControl/>
        <w:jc w:val="left"/>
      </w:pPr>
    </w:p>
    <w:p w:rsidR="00B1667E" w:rsidRDefault="003C7D9D" w:rsidP="00B1667E">
      <w:pPr>
        <w:pStyle w:val="3"/>
        <w:rPr>
          <w:noProof/>
        </w:rPr>
      </w:pPr>
      <w:r w:rsidRPr="003C7D9D">
        <w:rPr>
          <w:noProof/>
        </w:rPr>
        <w:t>The BoundedGrid Class</w:t>
      </w:r>
    </w:p>
    <w:p w:rsidR="00B1667E" w:rsidRPr="00B1667E" w:rsidRDefault="003C7D9D" w:rsidP="00B1667E">
      <w:pPr>
        <w:pStyle w:val="aa"/>
        <w:ind w:firstLine="420"/>
      </w:pPr>
      <w:r w:rsidRPr="003C7D9D">
        <w:rPr>
          <w:noProof/>
        </w:rPr>
        <w:t>A bounded grid has a fixed number of rows and columns. You can access only locations that are within the bounds of the grid. If you try to access an invalid location, a ru</w:t>
      </w:r>
      <w:r>
        <w:rPr>
          <w:noProof/>
        </w:rPr>
        <w:t>n-time exception will be thrown.</w:t>
      </w:r>
    </w:p>
    <w:p w:rsidR="00B1667E" w:rsidRPr="00B1667E" w:rsidRDefault="00B1667E" w:rsidP="00B1667E"/>
    <w:p w:rsidR="00DD795B" w:rsidRDefault="00B1411E" w:rsidP="00DD795B">
      <w:pPr>
        <w:pStyle w:val="7"/>
        <w:rPr>
          <w:noProof/>
        </w:rPr>
      </w:pPr>
      <w:r w:rsidRPr="00DD744F">
        <w:rPr>
          <w:noProof/>
        </w:rPr>
        <w:t>Do You Know?</w:t>
      </w:r>
    </w:p>
    <w:p w:rsidR="003C7D9D" w:rsidRDefault="003C7D9D" w:rsidP="003C7D9D">
      <w:pPr>
        <w:pStyle w:val="aa"/>
        <w:ind w:firstLine="420"/>
        <w:rPr>
          <w:noProof/>
        </w:rPr>
      </w:pPr>
      <w:r>
        <w:rPr>
          <w:noProof/>
        </w:rPr>
        <w:t>The source code for the BoundedGrid class is in Appendix D.</w:t>
      </w:r>
    </w:p>
    <w:p w:rsidR="003C7D9D" w:rsidRDefault="003C7D9D" w:rsidP="003C7D9D">
      <w:pPr>
        <w:pStyle w:val="a3"/>
        <w:widowControl/>
        <w:ind w:left="360"/>
        <w:jc w:val="left"/>
      </w:pPr>
    </w:p>
    <w:p w:rsidR="003C7D9D" w:rsidRDefault="003C7D9D" w:rsidP="003C7D9D">
      <w:pPr>
        <w:pStyle w:val="a3"/>
        <w:widowControl/>
        <w:numPr>
          <w:ilvl w:val="0"/>
          <w:numId w:val="19"/>
        </w:numPr>
        <w:ind w:firstLineChars="0"/>
        <w:jc w:val="left"/>
        <w:rPr>
          <w:rFonts w:hint="eastAsia"/>
          <w:color w:val="0070C0"/>
        </w:rPr>
      </w:pPr>
      <w:r w:rsidRPr="003C7D9D">
        <w:rPr>
          <w:color w:val="0070C0"/>
        </w:rPr>
        <w:t>What ensures that a grid has at least one valid location?</w:t>
      </w:r>
    </w:p>
    <w:p w:rsidR="003C7D9D" w:rsidRDefault="003C7D9D" w:rsidP="003C7D9D">
      <w:pPr>
        <w:pStyle w:val="a3"/>
        <w:widowControl/>
        <w:ind w:left="360" w:firstLineChars="0" w:firstLine="0"/>
        <w:jc w:val="left"/>
        <w:rPr>
          <w:rFonts w:hint="eastAsia"/>
        </w:rPr>
      </w:pPr>
      <w:r w:rsidRPr="003C7D9D">
        <w:rPr>
          <w:rFonts w:hint="eastAsia"/>
        </w:rPr>
        <w:t xml:space="preserve">Answer: </w:t>
      </w:r>
      <w:r>
        <w:rPr>
          <w:rFonts w:hint="eastAsia"/>
        </w:rPr>
        <w:t xml:space="preserve">In the constructed function, the method ensure </w:t>
      </w:r>
      <w:r>
        <w:t>that the</w:t>
      </w:r>
      <w:r>
        <w:rPr>
          <w:rFonts w:hint="eastAsia"/>
        </w:rPr>
        <w:t xml:space="preserve"> number of rows and columns is larger than 0, if it small than 0, it will throw IllegalArgumentException</w:t>
      </w:r>
      <w:r w:rsidR="00414CEA">
        <w:rPr>
          <w:rFonts w:hint="eastAsia"/>
        </w:rPr>
        <w:t>. In this way, we can ensure the row and column is at least 1, and the grid has at least one valid location.</w:t>
      </w:r>
    </w:p>
    <w:p w:rsidR="00FF5EFC" w:rsidRPr="003C7D9D" w:rsidRDefault="00FF5EFC" w:rsidP="003C7D9D">
      <w:pPr>
        <w:pStyle w:val="a3"/>
        <w:widowControl/>
        <w:ind w:left="360" w:firstLineChars="0" w:firstLine="0"/>
        <w:jc w:val="left"/>
      </w:pPr>
    </w:p>
    <w:p w:rsidR="004E4F03" w:rsidRDefault="004E4F03">
      <w:pPr>
        <w:widowControl/>
        <w:jc w:val="left"/>
        <w:rPr>
          <w:color w:val="0070C0"/>
        </w:rPr>
      </w:pPr>
      <w:r>
        <w:rPr>
          <w:color w:val="0070C0"/>
        </w:rPr>
        <w:br w:type="page"/>
      </w:r>
    </w:p>
    <w:p w:rsidR="003C7D9D" w:rsidRDefault="003C7D9D" w:rsidP="003C7D9D">
      <w:pPr>
        <w:pStyle w:val="a3"/>
        <w:widowControl/>
        <w:numPr>
          <w:ilvl w:val="0"/>
          <w:numId w:val="19"/>
        </w:numPr>
        <w:ind w:firstLineChars="0"/>
        <w:jc w:val="left"/>
        <w:rPr>
          <w:rFonts w:hint="eastAsia"/>
          <w:color w:val="0070C0"/>
        </w:rPr>
      </w:pPr>
      <w:r w:rsidRPr="003C7D9D">
        <w:rPr>
          <w:color w:val="0070C0"/>
        </w:rPr>
        <w:lastRenderedPageBreak/>
        <w:t>How is the number of columns in the grid determined by the getNumCols method? What assumption about the grid makes this possible?</w:t>
      </w:r>
    </w:p>
    <w:p w:rsidR="00A80C48" w:rsidRDefault="00FF5EFC" w:rsidP="00A80C48">
      <w:pPr>
        <w:pStyle w:val="a3"/>
        <w:widowControl/>
        <w:ind w:left="360" w:firstLineChars="0" w:firstLine="0"/>
        <w:jc w:val="left"/>
        <w:rPr>
          <w:rFonts w:hint="eastAsia"/>
        </w:rPr>
      </w:pPr>
      <w:r w:rsidRPr="00FF5EFC">
        <w:rPr>
          <w:rFonts w:hint="eastAsia"/>
        </w:rPr>
        <w:t xml:space="preserve">Answer: </w:t>
      </w:r>
      <w:r>
        <w:rPr>
          <w:rFonts w:hint="eastAsia"/>
        </w:rPr>
        <w:t xml:space="preserve">The grid is </w:t>
      </w:r>
      <w:r w:rsidR="009646E6">
        <w:t>saving</w:t>
      </w:r>
      <w:r>
        <w:rPr>
          <w:rFonts w:hint="eastAsia"/>
        </w:rPr>
        <w:t xml:space="preserve"> as a </w:t>
      </w:r>
      <w:r w:rsidRPr="00FF5EFC">
        <w:t>two-dimension</w:t>
      </w:r>
      <w:r>
        <w:rPr>
          <w:rFonts w:hint="eastAsia"/>
        </w:rPr>
        <w:t xml:space="preserve"> array occupantArray, </w:t>
      </w:r>
      <w:r w:rsidR="009646E6">
        <w:rPr>
          <w:rFonts w:hint="eastAsia"/>
        </w:rPr>
        <w:t>so</w:t>
      </w:r>
      <w:r>
        <w:rPr>
          <w:rFonts w:hint="eastAsia"/>
        </w:rPr>
        <w:t xml:space="preserve"> the number of column in the grid is the number of the </w:t>
      </w:r>
      <w:r w:rsidRPr="00FF5EFC">
        <w:t>two-dimension</w:t>
      </w:r>
      <w:r w:rsidR="009C34A3">
        <w:rPr>
          <w:rFonts w:hint="eastAsia"/>
        </w:rPr>
        <w:t xml:space="preserve"> array, we use </w:t>
      </w:r>
      <w:proofErr w:type="gramStart"/>
      <w:r w:rsidR="009C34A3">
        <w:t>occupantArray[</w:t>
      </w:r>
      <w:proofErr w:type="gramEnd"/>
      <w:r w:rsidR="009C34A3">
        <w:t xml:space="preserve">0].length can get </w:t>
      </w:r>
      <w:r w:rsidR="001118CD">
        <w:rPr>
          <w:rFonts w:hint="eastAsia"/>
        </w:rPr>
        <w:t>this</w:t>
      </w:r>
      <w:r w:rsidR="009C34A3">
        <w:t xml:space="preserve"> number.</w:t>
      </w:r>
      <w:r w:rsidR="00A80C48">
        <w:rPr>
          <w:rFonts w:hint="eastAsia"/>
        </w:rPr>
        <w:t xml:space="preserve"> </w:t>
      </w:r>
    </w:p>
    <w:p w:rsidR="004E4F03" w:rsidRDefault="004E4F03" w:rsidP="00EA306C">
      <w:pPr>
        <w:pStyle w:val="aa"/>
        <w:ind w:leftChars="200" w:left="420" w:firstLine="420"/>
        <w:rPr>
          <w:rFonts w:hint="eastAsia"/>
        </w:rPr>
      </w:pPr>
      <w:r>
        <w:rPr>
          <w:rFonts w:hint="eastAsia"/>
        </w:rPr>
        <w:t xml:space="preserve">The assumption in constructor about the number of row and column is larger than 0 make sure </w:t>
      </w:r>
      <w:r>
        <w:t>that</w:t>
      </w:r>
      <w:r>
        <w:rPr>
          <w:rFonts w:hint="eastAsia"/>
        </w:rPr>
        <w:t xml:space="preserve"> the array </w:t>
      </w:r>
      <w:r>
        <w:t>is valid to get the length of rows and columns.</w:t>
      </w:r>
    </w:p>
    <w:p w:rsidR="00267E80" w:rsidRPr="00FF5EFC" w:rsidRDefault="00267E80" w:rsidP="00EA306C">
      <w:pPr>
        <w:pStyle w:val="aa"/>
        <w:ind w:leftChars="200" w:left="420" w:firstLine="420"/>
      </w:pPr>
    </w:p>
    <w:p w:rsidR="003C7D9D" w:rsidRPr="003C7D9D" w:rsidRDefault="003C7D9D" w:rsidP="003C7D9D">
      <w:pPr>
        <w:pStyle w:val="a3"/>
        <w:widowControl/>
        <w:numPr>
          <w:ilvl w:val="0"/>
          <w:numId w:val="19"/>
        </w:numPr>
        <w:ind w:firstLineChars="0"/>
        <w:jc w:val="left"/>
        <w:rPr>
          <w:color w:val="0070C0"/>
        </w:rPr>
      </w:pPr>
      <w:r w:rsidRPr="003C7D9D">
        <w:rPr>
          <w:color w:val="0070C0"/>
        </w:rPr>
        <w:t>What are the requirements for a Location to be valid in a BoundedGrid?</w:t>
      </w:r>
    </w:p>
    <w:p w:rsidR="003C7D9D" w:rsidRDefault="00267E80" w:rsidP="003C7D9D">
      <w:pPr>
        <w:pStyle w:val="a3"/>
        <w:widowControl/>
        <w:ind w:left="360" w:firstLineChars="0" w:firstLine="0"/>
        <w:jc w:val="left"/>
        <w:rPr>
          <w:rFonts w:hint="eastAsia"/>
        </w:rPr>
      </w:pPr>
      <w:r w:rsidRPr="00267E80">
        <w:rPr>
          <w:rFonts w:hint="eastAsia"/>
        </w:rPr>
        <w:t xml:space="preserve">Answer: </w:t>
      </w:r>
      <w:r>
        <w:rPr>
          <w:rFonts w:hint="eastAsia"/>
        </w:rPr>
        <w:t>It must be sure the index of array is not out-of-range, which means that the row number of location is larger than 0 and smaller than the total number of rows, and the same with columns.</w:t>
      </w:r>
    </w:p>
    <w:p w:rsidR="00267E80" w:rsidRPr="00267E80" w:rsidRDefault="00267E80" w:rsidP="003C7D9D">
      <w:pPr>
        <w:pStyle w:val="a3"/>
        <w:widowControl/>
        <w:ind w:left="360" w:firstLineChars="0" w:firstLine="0"/>
        <w:jc w:val="left"/>
      </w:pPr>
    </w:p>
    <w:p w:rsidR="003C7D9D" w:rsidRPr="003C7D9D" w:rsidRDefault="003C7D9D" w:rsidP="003C7D9D">
      <w:pPr>
        <w:pStyle w:val="aa"/>
        <w:ind w:firstLine="420"/>
      </w:pPr>
      <w:r w:rsidRPr="003C7D9D">
        <w:t>In the next four questions, let r = number of rows, c = number of columns, and n = number of occupied locations.</w:t>
      </w:r>
    </w:p>
    <w:p w:rsidR="003C7D9D" w:rsidRPr="003C7D9D" w:rsidRDefault="003C7D9D" w:rsidP="003C7D9D">
      <w:pPr>
        <w:pStyle w:val="a3"/>
        <w:widowControl/>
        <w:ind w:left="360" w:firstLineChars="0" w:firstLine="0"/>
        <w:jc w:val="left"/>
        <w:rPr>
          <w:color w:val="0070C0"/>
        </w:rPr>
      </w:pPr>
    </w:p>
    <w:p w:rsidR="003C7D9D" w:rsidRDefault="003C7D9D" w:rsidP="003C7D9D">
      <w:pPr>
        <w:pStyle w:val="a3"/>
        <w:widowControl/>
        <w:numPr>
          <w:ilvl w:val="0"/>
          <w:numId w:val="19"/>
        </w:numPr>
        <w:ind w:firstLineChars="0"/>
        <w:jc w:val="left"/>
        <w:rPr>
          <w:rFonts w:hint="eastAsia"/>
          <w:color w:val="0070C0"/>
        </w:rPr>
      </w:pPr>
      <w:r w:rsidRPr="003C7D9D">
        <w:rPr>
          <w:color w:val="0070C0"/>
        </w:rPr>
        <w:t>What type is returned by the getOccupiedLocations method? What is the time complexity (Big-Oh) for this method?</w:t>
      </w:r>
    </w:p>
    <w:p w:rsidR="00D04A57" w:rsidRDefault="00D04A57" w:rsidP="00D04A57">
      <w:pPr>
        <w:pStyle w:val="a3"/>
        <w:widowControl/>
        <w:ind w:left="360" w:firstLineChars="0" w:firstLine="0"/>
        <w:jc w:val="left"/>
        <w:rPr>
          <w:rFonts w:hint="eastAsia"/>
        </w:rPr>
      </w:pPr>
      <w:r w:rsidRPr="009340F4">
        <w:rPr>
          <w:rFonts w:hint="eastAsia"/>
        </w:rPr>
        <w:t>Answer: The getOccupiedLocations method returns a list of Locations.</w:t>
      </w:r>
      <w:r w:rsidR="006D467F" w:rsidRPr="009340F4">
        <w:rPr>
          <w:rFonts w:hint="eastAsia"/>
        </w:rPr>
        <w:t xml:space="preserve"> The time complexity for this method is O(r*c).</w:t>
      </w:r>
    </w:p>
    <w:p w:rsidR="009340F4" w:rsidRPr="009340F4" w:rsidRDefault="009340F4" w:rsidP="00D04A57">
      <w:pPr>
        <w:pStyle w:val="a3"/>
        <w:widowControl/>
        <w:ind w:left="360" w:firstLineChars="0" w:firstLine="0"/>
        <w:jc w:val="left"/>
      </w:pPr>
    </w:p>
    <w:p w:rsidR="003C7D9D" w:rsidRDefault="003C7D9D" w:rsidP="003C7D9D">
      <w:pPr>
        <w:pStyle w:val="a3"/>
        <w:widowControl/>
        <w:numPr>
          <w:ilvl w:val="0"/>
          <w:numId w:val="19"/>
        </w:numPr>
        <w:ind w:firstLineChars="0"/>
        <w:jc w:val="left"/>
        <w:rPr>
          <w:rFonts w:hint="eastAsia"/>
          <w:color w:val="0070C0"/>
        </w:rPr>
      </w:pPr>
      <w:r w:rsidRPr="003C7D9D">
        <w:rPr>
          <w:color w:val="0070C0"/>
        </w:rPr>
        <w:t>What type is returned by the get method? What parameter is needed? What is the time complexity (Big-Oh) for this method?</w:t>
      </w:r>
    </w:p>
    <w:p w:rsidR="009340F4" w:rsidRDefault="009340F4" w:rsidP="009340F4">
      <w:pPr>
        <w:pStyle w:val="a3"/>
        <w:widowControl/>
        <w:ind w:left="360" w:firstLineChars="0" w:firstLine="0"/>
        <w:jc w:val="left"/>
        <w:rPr>
          <w:rFonts w:hint="eastAsia"/>
        </w:rPr>
      </w:pPr>
      <w:r w:rsidRPr="009340F4">
        <w:rPr>
          <w:rFonts w:hint="eastAsia"/>
        </w:rPr>
        <w:t xml:space="preserve">Answer: </w:t>
      </w:r>
      <w:r>
        <w:rPr>
          <w:rFonts w:hint="eastAsia"/>
        </w:rPr>
        <w:t>The get method returns an Object E, which it can be an actor.</w:t>
      </w:r>
      <w:r w:rsidR="005156F5">
        <w:rPr>
          <w:rFonts w:hint="eastAsia"/>
        </w:rPr>
        <w:t xml:space="preserve"> And the time complexity of get method is </w:t>
      </w:r>
      <w:proofErr w:type="gramStart"/>
      <w:r w:rsidR="005156F5">
        <w:rPr>
          <w:rFonts w:hint="eastAsia"/>
        </w:rPr>
        <w:t>O(</w:t>
      </w:r>
      <w:proofErr w:type="gramEnd"/>
      <w:r w:rsidR="005156F5">
        <w:rPr>
          <w:rFonts w:hint="eastAsia"/>
        </w:rPr>
        <w:t>1).</w:t>
      </w:r>
    </w:p>
    <w:p w:rsidR="009B51A6" w:rsidRPr="009340F4" w:rsidRDefault="009B51A6" w:rsidP="009340F4">
      <w:pPr>
        <w:pStyle w:val="a3"/>
        <w:widowControl/>
        <w:ind w:left="360" w:firstLineChars="0" w:firstLine="0"/>
        <w:jc w:val="left"/>
      </w:pPr>
    </w:p>
    <w:p w:rsidR="003C7D9D" w:rsidRDefault="003C7D9D" w:rsidP="00873C0D">
      <w:pPr>
        <w:pStyle w:val="a3"/>
        <w:widowControl/>
        <w:numPr>
          <w:ilvl w:val="0"/>
          <w:numId w:val="19"/>
        </w:numPr>
        <w:ind w:firstLineChars="0"/>
        <w:jc w:val="left"/>
        <w:rPr>
          <w:rFonts w:hint="eastAsia"/>
          <w:color w:val="0070C0"/>
        </w:rPr>
      </w:pPr>
      <w:r w:rsidRPr="003C7D9D">
        <w:rPr>
          <w:color w:val="0070C0"/>
        </w:rPr>
        <w:t>What conditions may cause an exception to be thrown by the put method? What is the time complexity (Big-Oh) for this method?</w:t>
      </w:r>
    </w:p>
    <w:p w:rsidR="009B51A6" w:rsidRDefault="009B51A6" w:rsidP="009B51A6">
      <w:pPr>
        <w:pStyle w:val="a3"/>
        <w:widowControl/>
        <w:ind w:left="360" w:firstLineChars="0" w:firstLine="0"/>
        <w:jc w:val="left"/>
        <w:rPr>
          <w:rFonts w:hint="eastAsia"/>
        </w:rPr>
      </w:pPr>
      <w:r w:rsidRPr="009B51A6">
        <w:rPr>
          <w:rFonts w:hint="eastAsia"/>
        </w:rPr>
        <w:t xml:space="preserve">Answer: </w:t>
      </w:r>
      <w:r>
        <w:rPr>
          <w:rFonts w:hint="eastAsia"/>
        </w:rPr>
        <w:t xml:space="preserve">If the location is not valid, it will </w:t>
      </w:r>
      <w:r>
        <w:t>throw</w:t>
      </w:r>
      <w:r>
        <w:rPr>
          <w:rFonts w:hint="eastAsia"/>
        </w:rPr>
        <w:t xml:space="preserve"> an </w:t>
      </w:r>
      <w:r>
        <w:t>IllegalArgumentException</w:t>
      </w:r>
      <w:r>
        <w:rPr>
          <w:rFonts w:hint="eastAsia"/>
        </w:rPr>
        <w:t xml:space="preserve">. </w:t>
      </w:r>
    </w:p>
    <w:p w:rsidR="009B51A6" w:rsidRDefault="009B51A6" w:rsidP="00EF4307">
      <w:pPr>
        <w:pStyle w:val="aa"/>
        <w:ind w:leftChars="200" w:left="420" w:firstLine="420"/>
        <w:rPr>
          <w:rFonts w:hint="eastAsia"/>
        </w:rPr>
      </w:pPr>
      <w:r>
        <w:rPr>
          <w:rFonts w:hint="eastAsia"/>
        </w:rPr>
        <w:t xml:space="preserve">If the Object which </w:t>
      </w:r>
      <w:r w:rsidR="009F58CC">
        <w:t>needs</w:t>
      </w:r>
      <w:r>
        <w:rPr>
          <w:rFonts w:hint="eastAsia"/>
        </w:rPr>
        <w:t xml:space="preserve"> to be put in the grid is null, it will throw a NullPointerException.</w:t>
      </w:r>
    </w:p>
    <w:p w:rsidR="009F58CC" w:rsidRPr="009B51A6" w:rsidRDefault="009F58CC" w:rsidP="00EF4307">
      <w:pPr>
        <w:pStyle w:val="aa"/>
        <w:ind w:leftChars="200" w:left="420" w:firstLine="420"/>
        <w:rPr>
          <w:rFonts w:hint="eastAsia"/>
        </w:rPr>
      </w:pPr>
      <w:r>
        <w:t>T</w:t>
      </w:r>
      <w:r>
        <w:rPr>
          <w:rFonts w:hint="eastAsia"/>
        </w:rPr>
        <w:t xml:space="preserve">he time complexity for this method is </w:t>
      </w:r>
      <w:proofErr w:type="gramStart"/>
      <w:r>
        <w:rPr>
          <w:rFonts w:hint="eastAsia"/>
        </w:rPr>
        <w:t>O(</w:t>
      </w:r>
      <w:proofErr w:type="gramEnd"/>
      <w:r>
        <w:rPr>
          <w:rFonts w:hint="eastAsia"/>
        </w:rPr>
        <w:t>1)</w:t>
      </w:r>
      <w:r w:rsidR="003E7496">
        <w:rPr>
          <w:rFonts w:hint="eastAsia"/>
        </w:rPr>
        <w:t>.</w:t>
      </w:r>
    </w:p>
    <w:p w:rsidR="009B51A6" w:rsidRPr="00873C0D" w:rsidRDefault="009B51A6" w:rsidP="00BB70BF">
      <w:pPr>
        <w:pStyle w:val="a3"/>
        <w:widowControl/>
        <w:ind w:leftChars="271" w:left="569" w:firstLineChars="0" w:firstLine="0"/>
        <w:jc w:val="left"/>
        <w:rPr>
          <w:color w:val="0070C0"/>
        </w:rPr>
      </w:pPr>
    </w:p>
    <w:p w:rsidR="003C7D9D" w:rsidRDefault="003C7D9D" w:rsidP="003C7D9D">
      <w:pPr>
        <w:pStyle w:val="a3"/>
        <w:widowControl/>
        <w:numPr>
          <w:ilvl w:val="0"/>
          <w:numId w:val="19"/>
        </w:numPr>
        <w:ind w:firstLineChars="0"/>
        <w:jc w:val="left"/>
        <w:rPr>
          <w:rFonts w:hint="eastAsia"/>
          <w:color w:val="0070C0"/>
        </w:rPr>
      </w:pPr>
      <w:r w:rsidRPr="003C7D9D">
        <w:rPr>
          <w:color w:val="0070C0"/>
        </w:rPr>
        <w:t>What type is returned by the remove method? What happens when an attempt is made to remove an item from an empty location? What is the time complexity (Big-Oh) for this method?</w:t>
      </w:r>
    </w:p>
    <w:p w:rsidR="00804A03" w:rsidRPr="00EF4307" w:rsidRDefault="00804A03" w:rsidP="00804A03">
      <w:pPr>
        <w:pStyle w:val="a3"/>
        <w:widowControl/>
        <w:ind w:left="360" w:firstLineChars="0" w:firstLine="0"/>
        <w:jc w:val="left"/>
        <w:rPr>
          <w:rFonts w:hint="eastAsia"/>
        </w:rPr>
      </w:pPr>
      <w:r w:rsidRPr="00EF4307">
        <w:rPr>
          <w:rFonts w:hint="eastAsia"/>
        </w:rPr>
        <w:t>Answer: The remove method return an Object E which</w:t>
      </w:r>
      <w:r w:rsidR="0036046D">
        <w:rPr>
          <w:rFonts w:hint="eastAsia"/>
        </w:rPr>
        <w:t xml:space="preserve"> is the type in the location</w:t>
      </w:r>
      <w:r w:rsidRPr="00EF4307">
        <w:rPr>
          <w:rFonts w:hint="eastAsia"/>
        </w:rPr>
        <w:t>, and the object has been remove</w:t>
      </w:r>
      <w:r w:rsidR="00BF2593">
        <w:rPr>
          <w:rFonts w:hint="eastAsia"/>
        </w:rPr>
        <w:t>d</w:t>
      </w:r>
      <w:r w:rsidRPr="00EF4307">
        <w:rPr>
          <w:rFonts w:hint="eastAsia"/>
        </w:rPr>
        <w:t xml:space="preserve"> from the grid.</w:t>
      </w:r>
    </w:p>
    <w:p w:rsidR="009F233E" w:rsidRPr="00EF4307" w:rsidRDefault="009F233E" w:rsidP="00EF4307">
      <w:pPr>
        <w:pStyle w:val="aa"/>
        <w:ind w:leftChars="200" w:left="420" w:firstLine="420"/>
        <w:rPr>
          <w:rFonts w:hint="eastAsia"/>
        </w:rPr>
      </w:pPr>
      <w:r w:rsidRPr="00EF4307">
        <w:t>I</w:t>
      </w:r>
      <w:r w:rsidRPr="00EF4307">
        <w:rPr>
          <w:rFonts w:hint="eastAsia"/>
        </w:rPr>
        <w:t xml:space="preserve">f an attempt is made to remove an item from an empty location, </w:t>
      </w:r>
      <w:r w:rsidR="00BF2593">
        <w:rPr>
          <w:rFonts w:hint="eastAsia"/>
        </w:rPr>
        <w:t>it will set</w:t>
      </w:r>
      <w:r w:rsidR="00094393">
        <w:rPr>
          <w:rFonts w:hint="eastAsia"/>
        </w:rPr>
        <w:t xml:space="preserve"> the array of that</w:t>
      </w:r>
      <w:r w:rsidR="00916B43">
        <w:rPr>
          <w:rFonts w:hint="eastAsia"/>
        </w:rPr>
        <w:t xml:space="preserve"> </w:t>
      </w:r>
      <w:r w:rsidR="00BF2593">
        <w:rPr>
          <w:rFonts w:hint="eastAsia"/>
        </w:rPr>
        <w:t>location to null and return null.</w:t>
      </w:r>
    </w:p>
    <w:p w:rsidR="00EF4307" w:rsidRPr="00EF4307" w:rsidRDefault="00EF4307" w:rsidP="00EF4307">
      <w:pPr>
        <w:pStyle w:val="aa"/>
        <w:ind w:leftChars="200" w:left="420" w:firstLine="420"/>
      </w:pPr>
      <w:r w:rsidRPr="00EF4307">
        <w:t>T</w:t>
      </w:r>
      <w:r w:rsidRPr="00EF4307">
        <w:rPr>
          <w:rFonts w:hint="eastAsia"/>
        </w:rPr>
        <w:t xml:space="preserve">he time complexity for this method is </w:t>
      </w:r>
      <w:proofErr w:type="gramStart"/>
      <w:r w:rsidRPr="00EF4307">
        <w:rPr>
          <w:rFonts w:hint="eastAsia"/>
        </w:rPr>
        <w:t>O(</w:t>
      </w:r>
      <w:proofErr w:type="gramEnd"/>
      <w:r w:rsidRPr="00EF4307">
        <w:rPr>
          <w:rFonts w:hint="eastAsia"/>
        </w:rPr>
        <w:t>1).</w:t>
      </w:r>
    </w:p>
    <w:p w:rsidR="003C7D9D" w:rsidRPr="003C7D9D" w:rsidRDefault="003C7D9D" w:rsidP="003C7D9D">
      <w:pPr>
        <w:pStyle w:val="a3"/>
        <w:widowControl/>
        <w:numPr>
          <w:ilvl w:val="0"/>
          <w:numId w:val="19"/>
        </w:numPr>
        <w:ind w:firstLineChars="0"/>
        <w:jc w:val="left"/>
        <w:rPr>
          <w:color w:val="0070C0"/>
        </w:rPr>
      </w:pPr>
      <w:r w:rsidRPr="003C7D9D">
        <w:rPr>
          <w:color w:val="0070C0"/>
        </w:rPr>
        <w:lastRenderedPageBreak/>
        <w:t>Based on the answers to questions 4, 5, 6, and 7, would you consider this an efficient implementation? Justify your answer.</w:t>
      </w:r>
    </w:p>
    <w:p w:rsidR="00156E0C" w:rsidRDefault="00DC4FEF" w:rsidP="00BA7DAC">
      <w:pPr>
        <w:pStyle w:val="a3"/>
        <w:widowControl/>
        <w:ind w:left="360" w:firstLineChars="0" w:firstLine="0"/>
        <w:jc w:val="left"/>
        <w:rPr>
          <w:rFonts w:hint="eastAsia"/>
        </w:rPr>
      </w:pPr>
      <w:r>
        <w:rPr>
          <w:rFonts w:hint="eastAsia"/>
        </w:rPr>
        <w:t xml:space="preserve">Answer: </w:t>
      </w:r>
      <w:r w:rsidR="00E563E8">
        <w:rPr>
          <w:rFonts w:hint="eastAsia"/>
        </w:rPr>
        <w:t>On one hand, I</w:t>
      </w:r>
      <w:r w:rsidR="00DD1A3C">
        <w:rPr>
          <w:rFonts w:hint="eastAsia"/>
        </w:rPr>
        <w:t xml:space="preserve"> think this is an efficient </w:t>
      </w:r>
      <w:r w:rsidR="00DD1A3C">
        <w:t>implementation</w:t>
      </w:r>
      <w:r w:rsidR="00DD1A3C">
        <w:rPr>
          <w:rFonts w:hint="eastAsia"/>
        </w:rPr>
        <w:t xml:space="preserve">, because we can complete get, put, remove and other methods in </w:t>
      </w:r>
      <w:proofErr w:type="gramStart"/>
      <w:r w:rsidR="00DD1A3C">
        <w:rPr>
          <w:rFonts w:hint="eastAsia"/>
        </w:rPr>
        <w:t>O(</w:t>
      </w:r>
      <w:proofErr w:type="gramEnd"/>
      <w:r w:rsidR="00DD1A3C">
        <w:rPr>
          <w:rFonts w:hint="eastAsia"/>
        </w:rPr>
        <w:t>1) time complexity.</w:t>
      </w:r>
      <w:r w:rsidR="00E563E8">
        <w:rPr>
          <w:rFonts w:hint="eastAsia"/>
        </w:rPr>
        <w:t xml:space="preserve"> </w:t>
      </w:r>
    </w:p>
    <w:p w:rsidR="0035107A" w:rsidRDefault="00E563E8" w:rsidP="008C5C73">
      <w:pPr>
        <w:pStyle w:val="aa"/>
        <w:ind w:leftChars="200" w:left="420" w:firstLine="420"/>
      </w:pPr>
      <w:r>
        <w:rPr>
          <w:rFonts w:hint="eastAsia"/>
        </w:rPr>
        <w:t xml:space="preserve">On the other hand, the implementation is </w:t>
      </w:r>
      <w:r w:rsidRPr="00E563E8">
        <w:t>waste</w:t>
      </w:r>
      <w:r>
        <w:rPr>
          <w:rFonts w:hint="eastAsia"/>
        </w:rPr>
        <w:t xml:space="preserve"> </w:t>
      </w:r>
      <w:r w:rsidRPr="00E563E8">
        <w:t>space</w:t>
      </w:r>
      <w:r>
        <w:rPr>
          <w:rFonts w:hint="eastAsia"/>
        </w:rPr>
        <w:t>.</w:t>
      </w:r>
      <w:r w:rsidR="00AA7161">
        <w:rPr>
          <w:rFonts w:hint="eastAsia"/>
        </w:rPr>
        <w:t xml:space="preserve"> </w:t>
      </w:r>
      <w:r w:rsidR="00AA7161">
        <w:t>B</w:t>
      </w:r>
      <w:r w:rsidR="00AA7161">
        <w:rPr>
          <w:rFonts w:hint="eastAsia"/>
        </w:rPr>
        <w:t>ecause we must store lots of null object in two-</w:t>
      </w:r>
      <w:r w:rsidR="00AA7161" w:rsidRPr="00AA7161">
        <w:t xml:space="preserve"> </w:t>
      </w:r>
      <w:r w:rsidR="00AA7161" w:rsidRPr="00FF5EFC">
        <w:t>dimension</w:t>
      </w:r>
      <w:r w:rsidR="00AA7161">
        <w:rPr>
          <w:rFonts w:hint="eastAsia"/>
        </w:rPr>
        <w:t xml:space="preserve"> array, if the grid is big and the actor is less, this data structure is waste space.</w:t>
      </w:r>
    </w:p>
    <w:p w:rsidR="0035107A" w:rsidRDefault="00F3418F" w:rsidP="0035107A">
      <w:pPr>
        <w:pStyle w:val="3"/>
        <w:rPr>
          <w:noProof/>
        </w:rPr>
      </w:pPr>
      <w:r w:rsidRPr="00F3418F">
        <w:rPr>
          <w:noProof/>
        </w:rPr>
        <w:t>The UnboundedGrid Class</w:t>
      </w:r>
    </w:p>
    <w:p w:rsidR="00F3418F" w:rsidRDefault="00F3418F" w:rsidP="00F3418F">
      <w:pPr>
        <w:pStyle w:val="aa"/>
        <w:ind w:firstLine="420"/>
        <w:rPr>
          <w:noProof/>
        </w:rPr>
      </w:pPr>
      <w:r>
        <w:rPr>
          <w:noProof/>
        </w:rPr>
        <w:t>In an unbounded grid, any location is valid, even when the row or column is negative or very large. Since there is no bound on the row or column of a location in this grid, the UnboundedGrid&lt;E&gt; class does not use a fixed size two-dimensional array. Instead, it stores occupants in a Map&lt;Location, E&gt;. The key type of the map is Location and the value type is E, the type of the grid occupants</w:t>
      </w:r>
      <w:r>
        <w:rPr>
          <w:rFonts w:hint="eastAsia"/>
          <w:noProof/>
        </w:rPr>
        <w:t>.</w:t>
      </w:r>
    </w:p>
    <w:p w:rsidR="003074B0" w:rsidRPr="003074B0" w:rsidRDefault="00F3418F" w:rsidP="00F3418F">
      <w:pPr>
        <w:pStyle w:val="aa"/>
        <w:ind w:firstLine="420"/>
        <w:rPr>
          <w:noProof/>
        </w:rPr>
      </w:pPr>
      <w:r>
        <w:rPr>
          <w:noProof/>
        </w:rPr>
        <w:t>The numRows and numCols methods both return -1 to indicate that an unbounded grid does not have any specific number of rows or columns. The isValid method always returns true. The get, put, and remove methods simply invoke the corresponding Map methods. The getOccupiedLocations method returns the same locations that are contained in the key set for the map.</w:t>
      </w:r>
    </w:p>
    <w:p w:rsidR="003074B0" w:rsidRPr="003074B0" w:rsidRDefault="003074B0" w:rsidP="003074B0"/>
    <w:p w:rsidR="00795FB4" w:rsidRDefault="0035107A" w:rsidP="00795FB4">
      <w:pPr>
        <w:pStyle w:val="7"/>
        <w:rPr>
          <w:noProof/>
        </w:rPr>
      </w:pPr>
      <w:r w:rsidRPr="0035107A">
        <w:rPr>
          <w:noProof/>
        </w:rPr>
        <w:t>Do You Know?</w:t>
      </w:r>
    </w:p>
    <w:p w:rsidR="00181AF3" w:rsidRDefault="00181AF3" w:rsidP="00181AF3">
      <w:pPr>
        <w:widowControl/>
        <w:jc w:val="left"/>
        <w:rPr>
          <w:rFonts w:hint="eastAsia"/>
        </w:rPr>
      </w:pPr>
      <w:r>
        <w:t>The source code for the Unboun</w:t>
      </w:r>
      <w:r w:rsidR="00E034E1">
        <w:t>dedGrid class is in Appendix D.</w:t>
      </w:r>
    </w:p>
    <w:p w:rsidR="004B2A71" w:rsidRDefault="004B2A71" w:rsidP="00181AF3">
      <w:pPr>
        <w:widowControl/>
        <w:jc w:val="left"/>
      </w:pPr>
    </w:p>
    <w:p w:rsidR="00181AF3" w:rsidRDefault="00181AF3" w:rsidP="00181AF3">
      <w:pPr>
        <w:pStyle w:val="a3"/>
        <w:widowControl/>
        <w:numPr>
          <w:ilvl w:val="0"/>
          <w:numId w:val="21"/>
        </w:numPr>
        <w:ind w:firstLineChars="0"/>
        <w:jc w:val="left"/>
        <w:rPr>
          <w:rFonts w:hint="eastAsia"/>
          <w:color w:val="0070C0"/>
        </w:rPr>
      </w:pPr>
      <w:r w:rsidRPr="00181AF3">
        <w:rPr>
          <w:color w:val="0070C0"/>
        </w:rPr>
        <w:t>Which method must the Location class implement so that an instance of HashMap can be used for the map? What would be required of the Location class if a TreeMap were used instead? Does Location satisfy these requirements?</w:t>
      </w:r>
    </w:p>
    <w:p w:rsidR="00F54585" w:rsidRDefault="002968BC" w:rsidP="002968BC">
      <w:pPr>
        <w:pStyle w:val="a3"/>
        <w:widowControl/>
        <w:ind w:left="360" w:firstLineChars="0" w:firstLine="0"/>
        <w:jc w:val="left"/>
        <w:rPr>
          <w:rFonts w:hint="eastAsia"/>
        </w:rPr>
      </w:pPr>
      <w:r w:rsidRPr="00437A24">
        <w:rPr>
          <w:rFonts w:hint="eastAsia"/>
        </w:rPr>
        <w:t xml:space="preserve">Answer: </w:t>
      </w:r>
      <w:r w:rsidR="00DA0DEE">
        <w:rPr>
          <w:rFonts w:hint="eastAsia"/>
        </w:rPr>
        <w:t xml:space="preserve">The hashCode method of the Location class implement so that an instance of </w:t>
      </w:r>
      <w:r w:rsidR="00DB1EE5">
        <w:rPr>
          <w:rFonts w:hint="eastAsia"/>
        </w:rPr>
        <w:t xml:space="preserve">HashMap can be used for the map because we use hashCode </w:t>
      </w:r>
      <w:r w:rsidR="00DB1EE5">
        <w:t>method</w:t>
      </w:r>
      <w:r w:rsidR="00DB1EE5">
        <w:rPr>
          <w:rFonts w:hint="eastAsia"/>
        </w:rPr>
        <w:t xml:space="preserve"> to compute the hashCode of an object.</w:t>
      </w:r>
      <w:r w:rsidR="0050091E">
        <w:rPr>
          <w:rFonts w:hint="eastAsia"/>
        </w:rPr>
        <w:t xml:space="preserve"> </w:t>
      </w:r>
      <w:r w:rsidR="00251A0C">
        <w:rPr>
          <w:rFonts w:hint="eastAsia"/>
        </w:rPr>
        <w:t xml:space="preserve">And equals method of Location class must be implemented because finding in </w:t>
      </w:r>
      <w:proofErr w:type="gramStart"/>
      <w:r w:rsidR="00251A0C">
        <w:rPr>
          <w:rFonts w:hint="eastAsia"/>
        </w:rPr>
        <w:t>HashMap,</w:t>
      </w:r>
      <w:proofErr w:type="gramEnd"/>
      <w:r w:rsidR="00251A0C">
        <w:rPr>
          <w:rFonts w:hint="eastAsia"/>
        </w:rPr>
        <w:t xml:space="preserve"> we need the method to determine which object in the same hash code is </w:t>
      </w:r>
      <w:r w:rsidR="00523757">
        <w:rPr>
          <w:rFonts w:hint="eastAsia"/>
        </w:rPr>
        <w:t xml:space="preserve">the object </w:t>
      </w:r>
      <w:r w:rsidR="00251A0C">
        <w:rPr>
          <w:rFonts w:hint="eastAsia"/>
        </w:rPr>
        <w:t>we need.</w:t>
      </w:r>
    </w:p>
    <w:p w:rsidR="002968BC" w:rsidRPr="00437A24" w:rsidRDefault="0050091E" w:rsidP="00251A0C">
      <w:pPr>
        <w:pStyle w:val="aa"/>
        <w:ind w:leftChars="200" w:left="420" w:firstLine="420"/>
      </w:pPr>
      <w:r>
        <w:rPr>
          <w:rFonts w:hint="eastAsia"/>
        </w:rPr>
        <w:t xml:space="preserve">If we use TreeMap instead, </w:t>
      </w:r>
      <w:r w:rsidR="00DF1FDC">
        <w:rPr>
          <w:rFonts w:hint="eastAsia"/>
        </w:rPr>
        <w:t>the location class must implement interface Comparable and CompareTo method</w:t>
      </w:r>
      <w:r w:rsidR="005562DE">
        <w:rPr>
          <w:rFonts w:hint="eastAsia"/>
        </w:rPr>
        <w:t xml:space="preserve"> because the TreeMap is sorted by key of the</w:t>
      </w:r>
      <w:r w:rsidR="006C59B9">
        <w:rPr>
          <w:rFonts w:hint="eastAsia"/>
        </w:rPr>
        <w:t xml:space="preserve"> map and the key of the TreeMap must be comparable</w:t>
      </w:r>
      <w:r w:rsidR="00FC7575">
        <w:rPr>
          <w:rFonts w:hint="eastAsia"/>
        </w:rPr>
        <w:t>.</w:t>
      </w:r>
    </w:p>
    <w:p w:rsidR="00DB1EE5" w:rsidRDefault="00DB1EE5">
      <w:pPr>
        <w:widowControl/>
        <w:jc w:val="left"/>
        <w:rPr>
          <w:color w:val="0070C0"/>
        </w:rPr>
      </w:pPr>
      <w:r>
        <w:rPr>
          <w:color w:val="0070C0"/>
        </w:rPr>
        <w:br w:type="page"/>
      </w:r>
    </w:p>
    <w:p w:rsidR="00181AF3" w:rsidRDefault="00181AF3" w:rsidP="00181AF3">
      <w:pPr>
        <w:pStyle w:val="a3"/>
        <w:widowControl/>
        <w:numPr>
          <w:ilvl w:val="0"/>
          <w:numId w:val="21"/>
        </w:numPr>
        <w:ind w:firstLineChars="0"/>
        <w:jc w:val="left"/>
        <w:rPr>
          <w:rFonts w:hint="eastAsia"/>
          <w:color w:val="0070C0"/>
        </w:rPr>
      </w:pPr>
      <w:r w:rsidRPr="00181AF3">
        <w:rPr>
          <w:color w:val="0070C0"/>
        </w:rPr>
        <w:lastRenderedPageBreak/>
        <w:t>Why are the checks for null included in the get, put, and remove methods? Why are no such checks included in the corresponding methods for the BoundedGrid?</w:t>
      </w:r>
    </w:p>
    <w:p w:rsidR="00273E19" w:rsidRDefault="00273E19" w:rsidP="00273E19">
      <w:pPr>
        <w:pStyle w:val="a3"/>
        <w:widowControl/>
        <w:ind w:left="360" w:firstLineChars="0" w:firstLine="0"/>
        <w:jc w:val="left"/>
        <w:rPr>
          <w:rFonts w:hint="eastAsia"/>
        </w:rPr>
      </w:pPr>
      <w:r w:rsidRPr="00E157FA">
        <w:rPr>
          <w:rFonts w:hint="eastAsia"/>
        </w:rPr>
        <w:t xml:space="preserve">Answer: </w:t>
      </w:r>
      <w:r w:rsidR="003D0568" w:rsidRPr="00E157FA">
        <w:rPr>
          <w:rFonts w:hint="eastAsia"/>
        </w:rPr>
        <w:t xml:space="preserve">Because if the location is null, </w:t>
      </w:r>
      <w:r w:rsidR="00E157FA" w:rsidRPr="00E157FA">
        <w:rPr>
          <w:rFonts w:hint="eastAsia"/>
        </w:rPr>
        <w:t>the key of HashMap is null is not allowed.</w:t>
      </w:r>
      <w:r w:rsidR="00E157FA">
        <w:rPr>
          <w:rFonts w:hint="eastAsia"/>
        </w:rPr>
        <w:t xml:space="preserve"> If in the put method, the Object is null means that the value of HashMap is null, the data structure allow this but it needn</w:t>
      </w:r>
      <w:r w:rsidR="00E157FA">
        <w:t>’</w:t>
      </w:r>
      <w:r w:rsidR="00E157FA">
        <w:rPr>
          <w:rFonts w:hint="eastAsia"/>
        </w:rPr>
        <w:t>t store a null location, it is a waste of space.</w:t>
      </w:r>
      <w:r w:rsidR="005E5856">
        <w:rPr>
          <w:rFonts w:hint="eastAsia"/>
        </w:rPr>
        <w:t xml:space="preserve"> So we should check for null included in </w:t>
      </w:r>
      <w:r w:rsidR="005E5856">
        <w:t>the</w:t>
      </w:r>
      <w:r w:rsidR="005E5856">
        <w:rPr>
          <w:rFonts w:hint="eastAsia"/>
        </w:rPr>
        <w:t xml:space="preserve"> get, put and remove methods.</w:t>
      </w:r>
    </w:p>
    <w:p w:rsidR="00E034E1" w:rsidRDefault="00E034E1" w:rsidP="00CF5F2D">
      <w:pPr>
        <w:pStyle w:val="aa"/>
        <w:ind w:leftChars="200" w:left="420" w:firstLine="420"/>
        <w:rPr>
          <w:rFonts w:hint="eastAsia"/>
        </w:rPr>
      </w:pPr>
      <w:r>
        <w:rPr>
          <w:rFonts w:hint="eastAsia"/>
        </w:rPr>
        <w:t xml:space="preserve">In </w:t>
      </w:r>
      <w:r w:rsidR="00CF5F2D">
        <w:rPr>
          <w:rFonts w:hint="eastAsia"/>
        </w:rPr>
        <w:t>BoundedGrid, just ensure that the locations are valid, and if the location is null it can</w:t>
      </w:r>
      <w:r w:rsidR="00CF5F2D">
        <w:t>’</w:t>
      </w:r>
      <w:r w:rsidR="00CF5F2D">
        <w:rPr>
          <w:rFonts w:hint="eastAsia"/>
        </w:rPr>
        <w:t>t be valid, and if the object is null, it doesn</w:t>
      </w:r>
      <w:r w:rsidR="00CF5F2D">
        <w:t>’</w:t>
      </w:r>
      <w:r w:rsidR="00CF5F2D">
        <w:rPr>
          <w:rFonts w:hint="eastAsia"/>
        </w:rPr>
        <w:t>t matter because place a null object in the location which is store a value null, it won</w:t>
      </w:r>
      <w:r w:rsidR="00CF5F2D">
        <w:t>’</w:t>
      </w:r>
      <w:r w:rsidR="00CF5F2D">
        <w:rPr>
          <w:rFonts w:hint="eastAsia"/>
        </w:rPr>
        <w:t>t change anything. So there no such checks.</w:t>
      </w:r>
    </w:p>
    <w:p w:rsidR="004B2A71" w:rsidRPr="00E157FA" w:rsidRDefault="004B2A71" w:rsidP="00CF5F2D">
      <w:pPr>
        <w:pStyle w:val="aa"/>
        <w:ind w:leftChars="200" w:left="420" w:firstLine="420"/>
      </w:pPr>
    </w:p>
    <w:p w:rsidR="00181AF3" w:rsidRDefault="00181AF3" w:rsidP="00181AF3">
      <w:pPr>
        <w:pStyle w:val="a3"/>
        <w:widowControl/>
        <w:numPr>
          <w:ilvl w:val="0"/>
          <w:numId w:val="21"/>
        </w:numPr>
        <w:ind w:firstLineChars="0"/>
        <w:jc w:val="left"/>
        <w:rPr>
          <w:rFonts w:hint="eastAsia"/>
          <w:color w:val="0070C0"/>
        </w:rPr>
      </w:pPr>
      <w:r w:rsidRPr="00181AF3">
        <w:rPr>
          <w:color w:val="0070C0"/>
        </w:rPr>
        <w:t>What is the average time complexity (Big-Oh) for the three methods: get, put, and remove? What would it be if a TreeMap were used instead of a HashMap?</w:t>
      </w:r>
    </w:p>
    <w:p w:rsidR="00324327" w:rsidRPr="002D1087" w:rsidRDefault="00324327" w:rsidP="00324327">
      <w:pPr>
        <w:pStyle w:val="a3"/>
        <w:widowControl/>
        <w:ind w:left="360" w:firstLineChars="0" w:firstLine="0"/>
        <w:jc w:val="left"/>
        <w:rPr>
          <w:rFonts w:hint="eastAsia"/>
        </w:rPr>
      </w:pPr>
      <w:r w:rsidRPr="002D1087">
        <w:rPr>
          <w:rFonts w:hint="eastAsia"/>
        </w:rPr>
        <w:t xml:space="preserve">Answer: If we use HashMap, the average time complexity </w:t>
      </w:r>
      <w:r w:rsidR="002D1087" w:rsidRPr="002D1087">
        <w:rPr>
          <w:rFonts w:hint="eastAsia"/>
        </w:rPr>
        <w:t xml:space="preserve">for the </w:t>
      </w:r>
      <w:r w:rsidRPr="002D1087">
        <w:rPr>
          <w:rFonts w:hint="eastAsia"/>
        </w:rPr>
        <w:t xml:space="preserve">get, put and remove </w:t>
      </w:r>
      <w:r w:rsidR="002D1087" w:rsidRPr="002D1087">
        <w:rPr>
          <w:rFonts w:hint="eastAsia"/>
        </w:rPr>
        <w:t xml:space="preserve">methods </w:t>
      </w:r>
      <w:r w:rsidRPr="002D1087">
        <w:rPr>
          <w:rFonts w:hint="eastAsia"/>
        </w:rPr>
        <w:t xml:space="preserve">are </w:t>
      </w:r>
      <w:proofErr w:type="gramStart"/>
      <w:r w:rsidRPr="002D1087">
        <w:rPr>
          <w:rFonts w:hint="eastAsia"/>
        </w:rPr>
        <w:t>O(</w:t>
      </w:r>
      <w:proofErr w:type="gramEnd"/>
      <w:r w:rsidRPr="002D1087">
        <w:rPr>
          <w:rFonts w:hint="eastAsia"/>
        </w:rPr>
        <w:t>1).</w:t>
      </w:r>
    </w:p>
    <w:p w:rsidR="002D1087" w:rsidRDefault="002D1087" w:rsidP="002D1087">
      <w:pPr>
        <w:pStyle w:val="aa"/>
        <w:ind w:leftChars="200" w:left="420" w:firstLine="420"/>
        <w:rPr>
          <w:rFonts w:hint="eastAsia"/>
        </w:rPr>
      </w:pPr>
      <w:r>
        <w:rPr>
          <w:rFonts w:hint="eastAsia"/>
        </w:rPr>
        <w:t>But if we use TreeMap, the</w:t>
      </w:r>
      <w:r w:rsidRPr="002D1087">
        <w:rPr>
          <w:rFonts w:hint="eastAsia"/>
        </w:rPr>
        <w:t xml:space="preserve"> average time complexity for the get</w:t>
      </w:r>
      <w:r w:rsidR="00FE1373">
        <w:rPr>
          <w:rFonts w:hint="eastAsia"/>
        </w:rPr>
        <w:t xml:space="preserve"> method is </w:t>
      </w:r>
      <w:proofErr w:type="gramStart"/>
      <w:r w:rsidR="00FE1373">
        <w:rPr>
          <w:rFonts w:hint="eastAsia"/>
        </w:rPr>
        <w:t>O(</w:t>
      </w:r>
      <w:proofErr w:type="gramEnd"/>
      <w:r>
        <w:rPr>
          <w:rFonts w:hint="eastAsia"/>
        </w:rPr>
        <w:t>logN), the average time complexity for the put</w:t>
      </w:r>
      <w:r w:rsidR="00FE1373">
        <w:rPr>
          <w:rFonts w:hint="eastAsia"/>
        </w:rPr>
        <w:t xml:space="preserve"> and remove methods also are O(</w:t>
      </w:r>
      <w:r>
        <w:rPr>
          <w:rFonts w:hint="eastAsia"/>
        </w:rPr>
        <w:t>logN)</w:t>
      </w:r>
      <w:r w:rsidR="00060090">
        <w:rPr>
          <w:rFonts w:hint="eastAsia"/>
        </w:rPr>
        <w:t>.</w:t>
      </w:r>
    </w:p>
    <w:p w:rsidR="002E6F88" w:rsidRPr="00FE1373" w:rsidRDefault="002E6F88" w:rsidP="002D1087">
      <w:pPr>
        <w:pStyle w:val="aa"/>
        <w:ind w:leftChars="200" w:left="420" w:firstLine="420"/>
      </w:pPr>
    </w:p>
    <w:p w:rsidR="00181AF3" w:rsidRDefault="00181AF3" w:rsidP="00181AF3">
      <w:pPr>
        <w:pStyle w:val="a3"/>
        <w:widowControl/>
        <w:numPr>
          <w:ilvl w:val="0"/>
          <w:numId w:val="21"/>
        </w:numPr>
        <w:ind w:firstLineChars="0"/>
        <w:jc w:val="left"/>
        <w:rPr>
          <w:rFonts w:hint="eastAsia"/>
          <w:color w:val="0070C0"/>
        </w:rPr>
      </w:pPr>
      <w:r w:rsidRPr="00181AF3">
        <w:rPr>
          <w:color w:val="0070C0"/>
        </w:rPr>
        <w:t>How would the behavior of this class differ, aside from time complexity, if a TreeMap were used instead of a HashMap?</w:t>
      </w:r>
    </w:p>
    <w:p w:rsidR="00517952" w:rsidRPr="0014012E" w:rsidRDefault="00517952" w:rsidP="00517952">
      <w:pPr>
        <w:pStyle w:val="a3"/>
        <w:widowControl/>
        <w:ind w:left="360" w:firstLineChars="0" w:firstLine="0"/>
        <w:jc w:val="left"/>
        <w:rPr>
          <w:rFonts w:hint="eastAsia"/>
        </w:rPr>
      </w:pPr>
      <w:r w:rsidRPr="0014012E">
        <w:rPr>
          <w:rFonts w:hint="eastAsia"/>
        </w:rPr>
        <w:t xml:space="preserve">Answer: </w:t>
      </w:r>
      <w:r w:rsidR="006E0145" w:rsidRPr="0014012E">
        <w:rPr>
          <w:rFonts w:hint="eastAsia"/>
        </w:rPr>
        <w:t>TreeMap</w:t>
      </w:r>
      <w:r w:rsidR="0014012E" w:rsidRPr="0014012E">
        <w:rPr>
          <w:rFonts w:hint="eastAsia"/>
        </w:rPr>
        <w:t xml:space="preserve"> </w:t>
      </w:r>
      <w:r w:rsidR="006A4746">
        <w:rPr>
          <w:rFonts w:hint="eastAsia"/>
        </w:rPr>
        <w:t xml:space="preserve">is sorted by key in this project it means Location. </w:t>
      </w:r>
      <w:r w:rsidR="006A4746">
        <w:t>A</w:t>
      </w:r>
      <w:r w:rsidR="006A4746">
        <w:rPr>
          <w:rFonts w:hint="eastAsia"/>
        </w:rPr>
        <w:t xml:space="preserve">nd we use TreeMap, we can get some sorted locations, in some ways, it will be more </w:t>
      </w:r>
      <w:r w:rsidR="006A4746" w:rsidRPr="006A4746">
        <w:t>convenience</w:t>
      </w:r>
      <w:r w:rsidR="006A4746">
        <w:rPr>
          <w:rFonts w:hint="eastAsia"/>
        </w:rPr>
        <w:t>, but the time complexity is higher than using a HashMap.</w:t>
      </w:r>
    </w:p>
    <w:p w:rsidR="00E8752F" w:rsidRDefault="00E8752F" w:rsidP="00517952">
      <w:pPr>
        <w:pStyle w:val="a3"/>
        <w:widowControl/>
        <w:ind w:left="360" w:firstLineChars="0" w:firstLine="0"/>
        <w:jc w:val="left"/>
        <w:rPr>
          <w:rFonts w:hint="eastAsia"/>
          <w:color w:val="0070C0"/>
        </w:rPr>
      </w:pPr>
    </w:p>
    <w:p w:rsidR="004B2A71" w:rsidRPr="00181AF3" w:rsidRDefault="004B2A71" w:rsidP="00517952">
      <w:pPr>
        <w:pStyle w:val="a3"/>
        <w:widowControl/>
        <w:ind w:left="360" w:firstLineChars="0" w:firstLine="0"/>
        <w:jc w:val="left"/>
        <w:rPr>
          <w:color w:val="0070C0"/>
        </w:rPr>
      </w:pPr>
    </w:p>
    <w:p w:rsidR="00766D35" w:rsidRDefault="00181AF3" w:rsidP="00132EEC">
      <w:pPr>
        <w:pStyle w:val="a3"/>
        <w:widowControl/>
        <w:numPr>
          <w:ilvl w:val="0"/>
          <w:numId w:val="21"/>
        </w:numPr>
        <w:ind w:firstLineChars="0"/>
        <w:jc w:val="left"/>
        <w:rPr>
          <w:rFonts w:hint="eastAsia"/>
          <w:color w:val="0070C0"/>
        </w:rPr>
      </w:pPr>
      <w:r w:rsidRPr="00181AF3">
        <w:rPr>
          <w:color w:val="0070C0"/>
        </w:rPr>
        <w:t>Could a map implementation be used for a bounded grid? What advantage, if any, would the two-dimensional array implementation that is used by the BoundedGrid class have over a map implementation?</w:t>
      </w:r>
    </w:p>
    <w:p w:rsidR="00132EEC" w:rsidRPr="009A5E0D" w:rsidRDefault="00517952" w:rsidP="002B4B0A">
      <w:pPr>
        <w:pStyle w:val="a3"/>
        <w:widowControl/>
        <w:ind w:left="360" w:firstLineChars="0" w:firstLine="0"/>
        <w:jc w:val="left"/>
        <w:rPr>
          <w:rFonts w:hint="eastAsia"/>
        </w:rPr>
      </w:pPr>
      <w:r w:rsidRPr="009A5E0D">
        <w:rPr>
          <w:rFonts w:hint="eastAsia"/>
        </w:rPr>
        <w:t>Answer: Yes, a map implementation can be used for a bounded grid</w:t>
      </w:r>
      <w:r w:rsidR="002B4B0A" w:rsidRPr="009A5E0D">
        <w:rPr>
          <w:rFonts w:hint="eastAsia"/>
        </w:rPr>
        <w:t xml:space="preserve">. We can use a </w:t>
      </w:r>
      <w:r w:rsidR="00F636CD" w:rsidRPr="009A5E0D">
        <w:t>HashMap to</w:t>
      </w:r>
      <w:r w:rsidR="002B4B0A" w:rsidRPr="009A5E0D">
        <w:rPr>
          <w:rFonts w:hint="eastAsia"/>
        </w:rPr>
        <w:t xml:space="preserve"> store the location and object as key and value, just attention that the location must be valid in the grid.</w:t>
      </w:r>
    </w:p>
    <w:p w:rsidR="009A5E0D" w:rsidRDefault="009A5E0D" w:rsidP="009A5E0D">
      <w:pPr>
        <w:pStyle w:val="aa"/>
        <w:ind w:leftChars="200" w:left="420" w:firstLine="420"/>
        <w:rPr>
          <w:rFonts w:hint="eastAsia"/>
        </w:rPr>
      </w:pPr>
      <w:r w:rsidRPr="009A5E0D">
        <w:rPr>
          <w:rFonts w:hint="eastAsia"/>
        </w:rPr>
        <w:t xml:space="preserve">If the grid has lots of objects, the </w:t>
      </w:r>
      <w:r w:rsidRPr="009A5E0D">
        <w:t>two-dimensional array</w:t>
      </w:r>
      <w:r w:rsidRPr="009A5E0D">
        <w:rPr>
          <w:rFonts w:hint="eastAsia"/>
        </w:rPr>
        <w:t xml:space="preserve"> implementation is better than use a HashMap. </w:t>
      </w:r>
      <w:r w:rsidR="000F3A00">
        <w:rPr>
          <w:rFonts w:hint="eastAsia"/>
        </w:rPr>
        <w:t>T</w:t>
      </w:r>
      <w:r>
        <w:rPr>
          <w:rFonts w:hint="eastAsia"/>
        </w:rPr>
        <w:t>he HashMap implementation</w:t>
      </w:r>
      <w:r w:rsidR="00CC0DEA">
        <w:rPr>
          <w:rFonts w:hint="eastAsia"/>
        </w:rPr>
        <w:t xml:space="preserve"> </w:t>
      </w:r>
      <w:r w:rsidR="00A03A04">
        <w:rPr>
          <w:rFonts w:hint="eastAsia"/>
        </w:rPr>
        <w:t xml:space="preserve">may </w:t>
      </w:r>
      <w:r>
        <w:rPr>
          <w:rFonts w:hint="eastAsia"/>
        </w:rPr>
        <w:t>use more space than array</w:t>
      </w:r>
      <w:r w:rsidR="000F3A00">
        <w:rPr>
          <w:rFonts w:hint="eastAsia"/>
        </w:rPr>
        <w:t xml:space="preserve"> while the grid is almost full</w:t>
      </w:r>
      <w:r>
        <w:rPr>
          <w:rFonts w:hint="eastAsia"/>
        </w:rPr>
        <w:t>.</w:t>
      </w:r>
      <w:r w:rsidR="00A925A1">
        <w:rPr>
          <w:rFonts w:hint="eastAsia"/>
        </w:rPr>
        <w:t xml:space="preserve"> And the array is easy to </w:t>
      </w:r>
      <w:r w:rsidR="00590130">
        <w:t>implement</w:t>
      </w:r>
      <w:r w:rsidR="00590130">
        <w:rPr>
          <w:rFonts w:hint="eastAsia"/>
        </w:rPr>
        <w:t xml:space="preserve"> </w:t>
      </w:r>
      <w:r w:rsidR="00A925A1">
        <w:rPr>
          <w:rFonts w:hint="eastAsia"/>
        </w:rPr>
        <w:t xml:space="preserve">and </w:t>
      </w:r>
      <w:r w:rsidR="00A925A1" w:rsidRPr="00A925A1">
        <w:t>preserve</w:t>
      </w:r>
      <w:r w:rsidR="005C5401">
        <w:rPr>
          <w:rFonts w:hint="eastAsia"/>
        </w:rPr>
        <w:t>.</w:t>
      </w:r>
    </w:p>
    <w:p w:rsidR="004B2A71" w:rsidRPr="009A5E0D" w:rsidRDefault="004B2A71" w:rsidP="009A5E0D">
      <w:pPr>
        <w:pStyle w:val="aa"/>
        <w:ind w:leftChars="200" w:left="420" w:firstLine="420"/>
      </w:pPr>
    </w:p>
    <w:p w:rsidR="004B2A71" w:rsidRDefault="004B2A71">
      <w:pPr>
        <w:widowControl/>
        <w:jc w:val="left"/>
        <w:rPr>
          <w:b/>
          <w:bCs/>
          <w:noProof/>
          <w:sz w:val="32"/>
          <w:szCs w:val="32"/>
        </w:rPr>
      </w:pPr>
      <w:r>
        <w:rPr>
          <w:noProof/>
        </w:rPr>
        <w:br w:type="page"/>
      </w:r>
    </w:p>
    <w:p w:rsidR="00766D35" w:rsidRDefault="00766D35" w:rsidP="00766D35">
      <w:pPr>
        <w:pStyle w:val="3"/>
        <w:rPr>
          <w:noProof/>
        </w:rPr>
      </w:pPr>
      <w:r>
        <w:rPr>
          <w:noProof/>
        </w:rPr>
        <w:lastRenderedPageBreak/>
        <w:t>Exercises</w:t>
      </w:r>
    </w:p>
    <w:p w:rsidR="005C7072" w:rsidRPr="00A94A6E" w:rsidRDefault="005C7072" w:rsidP="00A94A6E">
      <w:pPr>
        <w:pStyle w:val="a3"/>
        <w:widowControl/>
        <w:numPr>
          <w:ilvl w:val="0"/>
          <w:numId w:val="22"/>
        </w:numPr>
        <w:ind w:firstLineChars="0"/>
        <w:jc w:val="left"/>
        <w:rPr>
          <w:color w:val="0070C0"/>
        </w:rPr>
      </w:pPr>
      <w:r w:rsidRPr="005C7072">
        <w:rPr>
          <w:color w:val="0070C0"/>
        </w:rPr>
        <w:t>Suppose that a program requires a very large bounded grid that contains very few objects and that the program frequently calls the getOccupiedLocations method (as, for example, ActorWorld). Create a class SparseBoundedGrid that uses a "sparse array" implementation. Your solution need not be a generic class; you may simply store occupants of type Object.</w:t>
      </w:r>
    </w:p>
    <w:p w:rsidR="005C7072" w:rsidRPr="00A94A6E" w:rsidRDefault="005C7072" w:rsidP="00A94A6E">
      <w:pPr>
        <w:pStyle w:val="aa"/>
        <w:ind w:leftChars="200" w:left="420" w:firstLine="420"/>
        <w:rPr>
          <w:color w:val="0070C0"/>
        </w:rPr>
      </w:pPr>
      <w:r w:rsidRPr="00A94A6E">
        <w:rPr>
          <w:color w:val="0070C0"/>
        </w:rPr>
        <w:t>The "sparse array" is an array list of linked lists. Each linked list entry holds both a grid occupant and a column index. Each entry in the array list is a linked list or is null if that row is empty.</w:t>
      </w:r>
    </w:p>
    <w:p w:rsidR="00052E13" w:rsidRPr="005C7072" w:rsidRDefault="00052E13" w:rsidP="00052E13">
      <w:pPr>
        <w:pStyle w:val="a3"/>
        <w:widowControl/>
        <w:ind w:left="420" w:firstLineChars="0" w:firstLine="0"/>
        <w:jc w:val="left"/>
      </w:pPr>
    </w:p>
    <w:p w:rsidR="0018130F" w:rsidRPr="00CA14CB" w:rsidRDefault="008D4C3F" w:rsidP="00CA14CB">
      <w:pPr>
        <w:pStyle w:val="a3"/>
        <w:widowControl/>
        <w:ind w:left="360" w:firstLineChars="0" w:firstLine="0"/>
        <w:jc w:val="left"/>
        <w:rPr>
          <w:rFonts w:hint="eastAsia"/>
        </w:rPr>
      </w:pPr>
      <w:r w:rsidRPr="00CA14CB">
        <w:rPr>
          <w:rFonts w:hint="eastAsia"/>
        </w:rPr>
        <w:t>Answer: I implement the linked list using a LinkedList&lt;OccupantInCol&gt; with a helper class</w:t>
      </w:r>
      <w:r w:rsidR="00AE32B1" w:rsidRPr="00CA14CB">
        <w:rPr>
          <w:rFonts w:hint="eastAsia"/>
        </w:rPr>
        <w:t>.</w:t>
      </w:r>
    </w:p>
    <w:p w:rsidR="00AE32B1" w:rsidRDefault="000D0D18" w:rsidP="000D0D18">
      <w:pPr>
        <w:pStyle w:val="aa"/>
        <w:ind w:leftChars="200" w:left="420" w:firstLine="420"/>
        <w:rPr>
          <w:rFonts w:hint="eastAsia"/>
        </w:rPr>
      </w:pPr>
      <w:r w:rsidRPr="000D0D18">
        <w:rPr>
          <w:rFonts w:hint="eastAsia"/>
        </w:rPr>
        <w:t xml:space="preserve">In this way, if the grid is sparse, it will save a lot of space. </w:t>
      </w:r>
      <w:r>
        <w:rPr>
          <w:rFonts w:hint="eastAsia"/>
        </w:rPr>
        <w:t>But if the grid is almost full, it will waste more time to get or put an object.</w:t>
      </w:r>
    </w:p>
    <w:p w:rsidR="00450A50" w:rsidRDefault="00450A50" w:rsidP="000D0D18">
      <w:pPr>
        <w:pStyle w:val="aa"/>
        <w:ind w:leftChars="200" w:left="420" w:firstLine="420"/>
        <w:rPr>
          <w:rFonts w:hint="eastAsia"/>
        </w:rPr>
      </w:pPr>
    </w:p>
    <w:p w:rsidR="00450A50" w:rsidRPr="00450A50" w:rsidRDefault="00450A50" w:rsidP="00450A50">
      <w:pPr>
        <w:pStyle w:val="a3"/>
        <w:widowControl/>
        <w:numPr>
          <w:ilvl w:val="0"/>
          <w:numId w:val="22"/>
        </w:numPr>
        <w:ind w:firstLineChars="0"/>
        <w:jc w:val="left"/>
        <w:rPr>
          <w:color w:val="0070C0"/>
        </w:rPr>
      </w:pPr>
      <w:r w:rsidRPr="00450A50">
        <w:rPr>
          <w:color w:val="0070C0"/>
        </w:rPr>
        <w:t>Consider using a HashMap or TreeMap to implement the SparseBoundedGrid. How could you use the UnboundedGrid class to accomplish this task? Which methods of UnboundedGrid could be used without change?</w:t>
      </w:r>
    </w:p>
    <w:p w:rsidR="00450A50" w:rsidRPr="00450A50" w:rsidRDefault="00450A50" w:rsidP="00450A50">
      <w:pPr>
        <w:pStyle w:val="aa"/>
        <w:ind w:leftChars="200" w:left="420" w:firstLine="420"/>
        <w:rPr>
          <w:color w:val="0070C0"/>
        </w:rPr>
      </w:pPr>
      <w:r w:rsidRPr="00450A50">
        <w:rPr>
          <w:color w:val="0070C0"/>
        </w:rPr>
        <w:t>Fill in the following chart to compare the expected Big-Oh efficiencies for each implementation of the SparseBoundedGrid.</w:t>
      </w:r>
    </w:p>
    <w:p w:rsidR="00E621D6" w:rsidRDefault="00450A50" w:rsidP="00450A50">
      <w:pPr>
        <w:pStyle w:val="a3"/>
        <w:widowControl/>
        <w:ind w:left="360" w:firstLineChars="0" w:firstLine="0"/>
        <w:jc w:val="left"/>
        <w:rPr>
          <w:rFonts w:hint="eastAsia"/>
        </w:rPr>
      </w:pPr>
      <w:r>
        <w:rPr>
          <w:rFonts w:hint="eastAsia"/>
        </w:rPr>
        <w:t xml:space="preserve">Answer: </w:t>
      </w:r>
      <w:r w:rsidR="00862AAF">
        <w:rPr>
          <w:rFonts w:hint="eastAsia"/>
        </w:rPr>
        <w:t xml:space="preserve">I implement the SparseBoundedGrid using HashMap. We can use the UnboundedGrid class to accomplish the task. </w:t>
      </w:r>
    </w:p>
    <w:p w:rsidR="00F11402" w:rsidRPr="00EB7CBF" w:rsidRDefault="002057E5" w:rsidP="00EB7CBF">
      <w:pPr>
        <w:pStyle w:val="aa"/>
        <w:ind w:leftChars="200" w:left="420" w:firstLine="420"/>
        <w:rPr>
          <w:rFonts w:hint="eastAsia"/>
        </w:rPr>
      </w:pPr>
      <w:r>
        <w:rPr>
          <w:rFonts w:hint="eastAsia"/>
        </w:rPr>
        <w:t xml:space="preserve">Some </w:t>
      </w:r>
      <w:r w:rsidR="00137C03">
        <w:rPr>
          <w:rFonts w:hint="eastAsia"/>
        </w:rPr>
        <w:t>method</w:t>
      </w:r>
      <w:r>
        <w:rPr>
          <w:rFonts w:hint="eastAsia"/>
        </w:rPr>
        <w:t>s</w:t>
      </w:r>
      <w:r w:rsidR="00137C03">
        <w:rPr>
          <w:rFonts w:hint="eastAsia"/>
        </w:rPr>
        <w:t xml:space="preserve"> of </w:t>
      </w:r>
      <w:r w:rsidR="00137C03">
        <w:t>UnboundedGrid</w:t>
      </w:r>
      <w:r w:rsidR="00137C03">
        <w:rPr>
          <w:rFonts w:hint="eastAsia"/>
        </w:rPr>
        <w:t xml:space="preserve"> can use directly without </w:t>
      </w:r>
      <w:r w:rsidR="00137C03">
        <w:t>change</w:t>
      </w:r>
      <w:r>
        <w:rPr>
          <w:rFonts w:hint="eastAsia"/>
        </w:rPr>
        <w:t xml:space="preserve">, such as </w:t>
      </w:r>
      <w:r>
        <w:t>getOccupiedLocations</w:t>
      </w:r>
      <w:r>
        <w:rPr>
          <w:rFonts w:hint="eastAsia"/>
        </w:rPr>
        <w:t xml:space="preserve"> methods. </w:t>
      </w:r>
      <w:r>
        <w:t>W</w:t>
      </w:r>
      <w:r>
        <w:rPr>
          <w:rFonts w:hint="eastAsia"/>
        </w:rPr>
        <w:t xml:space="preserve">e need to </w:t>
      </w:r>
      <w:r>
        <w:t>change</w:t>
      </w:r>
      <w:r>
        <w:rPr>
          <w:rFonts w:hint="eastAsia"/>
        </w:rPr>
        <w:t xml:space="preserve"> the method </w:t>
      </w:r>
      <w:r>
        <w:t>getNumRows</w:t>
      </w:r>
      <w:r>
        <w:rPr>
          <w:rFonts w:hint="eastAsia"/>
        </w:rPr>
        <w:t xml:space="preserve">, </w:t>
      </w:r>
      <w:r w:rsidRPr="002057E5">
        <w:t>getNumCols</w:t>
      </w:r>
      <w:r>
        <w:rPr>
          <w:rFonts w:hint="eastAsia"/>
        </w:rPr>
        <w:t>, and isValid method, and add judge statement whether the location is valid to get, put, and remove methods.</w:t>
      </w:r>
    </w:p>
    <w:tbl>
      <w:tblPr>
        <w:tblStyle w:val="a8"/>
        <w:tblpPr w:leftFromText="180" w:rightFromText="180" w:vertAnchor="text" w:horzAnchor="margin" w:tblpXSpec="center" w:tblpY="687"/>
        <w:tblW w:w="9889" w:type="dxa"/>
        <w:tblLook w:val="04A0" w:firstRow="1" w:lastRow="0" w:firstColumn="1" w:lastColumn="0" w:noHBand="0" w:noVBand="1"/>
      </w:tblPr>
      <w:tblGrid>
        <w:gridCol w:w="3139"/>
        <w:gridCol w:w="1769"/>
        <w:gridCol w:w="2769"/>
        <w:gridCol w:w="1136"/>
        <w:gridCol w:w="1076"/>
      </w:tblGrid>
      <w:tr w:rsidR="00814205" w:rsidTr="00F11402">
        <w:tc>
          <w:tcPr>
            <w:tcW w:w="0" w:type="auto"/>
            <w:vAlign w:val="center"/>
          </w:tcPr>
          <w:p w:rsidR="00814205" w:rsidRDefault="00814205" w:rsidP="00814205">
            <w:pPr>
              <w:pStyle w:val="aa"/>
              <w:ind w:firstLineChars="0" w:firstLine="0"/>
              <w:jc w:val="center"/>
            </w:pPr>
            <w:r>
              <w:rPr>
                <w:rFonts w:hint="eastAsia"/>
              </w:rPr>
              <w:t>Methods</w:t>
            </w:r>
          </w:p>
        </w:tc>
        <w:tc>
          <w:tcPr>
            <w:tcW w:w="0" w:type="auto"/>
            <w:vAlign w:val="center"/>
          </w:tcPr>
          <w:p w:rsidR="00814205" w:rsidRDefault="00814205" w:rsidP="00814205">
            <w:pPr>
              <w:pStyle w:val="aa"/>
              <w:ind w:firstLineChars="0" w:firstLine="0"/>
              <w:jc w:val="center"/>
            </w:pPr>
            <w:r>
              <w:rPr>
                <w:rFonts w:hint="eastAsia"/>
              </w:rPr>
              <w:t>SparseGridNode</w:t>
            </w:r>
          </w:p>
        </w:tc>
        <w:tc>
          <w:tcPr>
            <w:tcW w:w="0" w:type="auto"/>
            <w:vAlign w:val="center"/>
          </w:tcPr>
          <w:p w:rsidR="00814205" w:rsidRDefault="00814205" w:rsidP="00814205">
            <w:pPr>
              <w:pStyle w:val="aa"/>
              <w:ind w:firstLineChars="0" w:firstLine="0"/>
              <w:jc w:val="center"/>
            </w:pPr>
            <w:r w:rsidRPr="00170D24">
              <w:t>LinkedList&lt;OccupantInCol&gt;</w:t>
            </w:r>
          </w:p>
        </w:tc>
        <w:tc>
          <w:tcPr>
            <w:tcW w:w="0" w:type="auto"/>
            <w:vAlign w:val="center"/>
          </w:tcPr>
          <w:p w:rsidR="00814205" w:rsidRDefault="00814205" w:rsidP="00814205">
            <w:pPr>
              <w:pStyle w:val="aa"/>
              <w:ind w:firstLineChars="0" w:firstLine="0"/>
              <w:jc w:val="center"/>
            </w:pPr>
            <w:r>
              <w:rPr>
                <w:rFonts w:hint="eastAsia"/>
              </w:rPr>
              <w:t>HashMap</w:t>
            </w:r>
          </w:p>
        </w:tc>
        <w:tc>
          <w:tcPr>
            <w:tcW w:w="0" w:type="auto"/>
            <w:vAlign w:val="center"/>
          </w:tcPr>
          <w:p w:rsidR="00814205" w:rsidRDefault="00814205" w:rsidP="00814205">
            <w:pPr>
              <w:pStyle w:val="aa"/>
              <w:ind w:firstLineChars="0" w:firstLine="0"/>
              <w:jc w:val="center"/>
            </w:pPr>
            <w:r>
              <w:rPr>
                <w:rFonts w:hint="eastAsia"/>
              </w:rPr>
              <w:t>TreeMap</w:t>
            </w:r>
          </w:p>
        </w:tc>
      </w:tr>
      <w:tr w:rsidR="006C22DF" w:rsidTr="00F11402">
        <w:tc>
          <w:tcPr>
            <w:tcW w:w="0" w:type="auto"/>
            <w:vAlign w:val="center"/>
          </w:tcPr>
          <w:p w:rsidR="006C22DF" w:rsidRDefault="006C22DF" w:rsidP="006C22DF">
            <w:pPr>
              <w:pStyle w:val="aa"/>
              <w:ind w:firstLineChars="0" w:firstLine="0"/>
              <w:jc w:val="center"/>
            </w:pPr>
            <w:r w:rsidRPr="00170D24">
              <w:t>getNeighbors</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1)</w:t>
            </w:r>
          </w:p>
        </w:tc>
        <w:tc>
          <w:tcPr>
            <w:tcW w:w="0" w:type="auto"/>
            <w:vAlign w:val="center"/>
          </w:tcPr>
          <w:p w:rsidR="006C22DF" w:rsidRDefault="006C22DF" w:rsidP="006C22DF">
            <w:pPr>
              <w:pStyle w:val="aa"/>
              <w:ind w:firstLineChars="0" w:firstLine="0"/>
              <w:jc w:val="center"/>
            </w:pPr>
            <w:r>
              <w:rPr>
                <w:rFonts w:hint="eastAsia"/>
              </w:rPr>
              <w:t>O(logN)</w:t>
            </w:r>
          </w:p>
        </w:tc>
      </w:tr>
      <w:tr w:rsidR="006C22DF" w:rsidTr="00F11402">
        <w:tc>
          <w:tcPr>
            <w:tcW w:w="0" w:type="auto"/>
            <w:vAlign w:val="center"/>
          </w:tcPr>
          <w:p w:rsidR="006C22DF" w:rsidRDefault="006C22DF" w:rsidP="006C22DF">
            <w:pPr>
              <w:pStyle w:val="aa"/>
              <w:ind w:firstLineChars="0" w:firstLine="0"/>
              <w:jc w:val="center"/>
            </w:pPr>
            <w:r w:rsidRPr="00170D24">
              <w:t>getEmptyAdjacentLocations</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1)</w:t>
            </w:r>
          </w:p>
        </w:tc>
        <w:tc>
          <w:tcPr>
            <w:tcW w:w="0" w:type="auto"/>
            <w:vAlign w:val="center"/>
          </w:tcPr>
          <w:p w:rsidR="006C22DF" w:rsidRDefault="006C22DF" w:rsidP="006C22DF">
            <w:pPr>
              <w:pStyle w:val="aa"/>
              <w:ind w:firstLineChars="0" w:firstLine="0"/>
              <w:jc w:val="center"/>
            </w:pPr>
            <w:r>
              <w:rPr>
                <w:rFonts w:hint="eastAsia"/>
              </w:rPr>
              <w:t>O(logN)</w:t>
            </w:r>
          </w:p>
        </w:tc>
      </w:tr>
      <w:tr w:rsidR="006C22DF" w:rsidTr="00F11402">
        <w:tc>
          <w:tcPr>
            <w:tcW w:w="0" w:type="auto"/>
            <w:vAlign w:val="center"/>
          </w:tcPr>
          <w:p w:rsidR="006C22DF" w:rsidRDefault="006C22DF" w:rsidP="006C22DF">
            <w:pPr>
              <w:pStyle w:val="aa"/>
              <w:ind w:firstLineChars="0" w:firstLine="0"/>
              <w:jc w:val="center"/>
            </w:pPr>
            <w:r w:rsidRPr="00170D24">
              <w:t>getOccupiedAdjacentLocations</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1)</w:t>
            </w:r>
          </w:p>
        </w:tc>
        <w:tc>
          <w:tcPr>
            <w:tcW w:w="0" w:type="auto"/>
            <w:vAlign w:val="center"/>
          </w:tcPr>
          <w:p w:rsidR="006C22DF" w:rsidRDefault="006C22DF" w:rsidP="006C22DF">
            <w:pPr>
              <w:pStyle w:val="aa"/>
              <w:ind w:firstLineChars="0" w:firstLine="0"/>
              <w:jc w:val="center"/>
            </w:pPr>
            <w:r>
              <w:rPr>
                <w:rFonts w:hint="eastAsia"/>
              </w:rPr>
              <w:t>O(logN)</w:t>
            </w:r>
          </w:p>
        </w:tc>
      </w:tr>
      <w:tr w:rsidR="006C22DF" w:rsidTr="00F11402">
        <w:tc>
          <w:tcPr>
            <w:tcW w:w="0" w:type="auto"/>
            <w:vAlign w:val="center"/>
          </w:tcPr>
          <w:p w:rsidR="006C22DF" w:rsidRDefault="006C22DF" w:rsidP="006C22DF">
            <w:pPr>
              <w:pStyle w:val="aa"/>
              <w:ind w:firstLineChars="0" w:firstLine="0"/>
              <w:jc w:val="center"/>
            </w:pPr>
            <w:r w:rsidRPr="00170D24">
              <w:t>getOccupiedLocations</w:t>
            </w:r>
          </w:p>
        </w:tc>
        <w:tc>
          <w:tcPr>
            <w:tcW w:w="0" w:type="auto"/>
            <w:vAlign w:val="center"/>
          </w:tcPr>
          <w:p w:rsidR="006C22DF" w:rsidRDefault="006C22DF" w:rsidP="006C22DF">
            <w:pPr>
              <w:pStyle w:val="aa"/>
              <w:ind w:firstLineChars="0" w:firstLine="0"/>
              <w:jc w:val="center"/>
            </w:pPr>
            <w:r>
              <w:t>O</w:t>
            </w:r>
            <w:r>
              <w:rPr>
                <w:rFonts w:hint="eastAsia"/>
              </w:rPr>
              <w:t>(r + n)</w:t>
            </w:r>
          </w:p>
        </w:tc>
        <w:tc>
          <w:tcPr>
            <w:tcW w:w="0" w:type="auto"/>
            <w:vAlign w:val="center"/>
          </w:tcPr>
          <w:p w:rsidR="006C22DF" w:rsidRDefault="006C22DF" w:rsidP="006C22DF">
            <w:pPr>
              <w:pStyle w:val="aa"/>
              <w:ind w:firstLineChars="0" w:firstLine="0"/>
              <w:jc w:val="center"/>
            </w:pPr>
            <w:r>
              <w:t>O</w:t>
            </w:r>
            <w:r>
              <w:rPr>
                <w:rFonts w:hint="eastAsia"/>
              </w:rPr>
              <w:t>(r + n)</w:t>
            </w:r>
          </w:p>
        </w:tc>
        <w:tc>
          <w:tcPr>
            <w:tcW w:w="0" w:type="auto"/>
            <w:vAlign w:val="center"/>
          </w:tcPr>
          <w:p w:rsidR="006C22DF" w:rsidRDefault="006C22DF" w:rsidP="006C22DF">
            <w:pPr>
              <w:pStyle w:val="aa"/>
              <w:ind w:firstLineChars="0" w:firstLine="0"/>
              <w:jc w:val="center"/>
            </w:pPr>
            <w:r>
              <w:t>O(</w:t>
            </w:r>
            <w:r>
              <w:rPr>
                <w:rFonts w:hint="eastAsia"/>
              </w:rPr>
              <w:t>n</w:t>
            </w:r>
            <w:r>
              <w:t>)</w:t>
            </w:r>
          </w:p>
        </w:tc>
        <w:tc>
          <w:tcPr>
            <w:tcW w:w="0" w:type="auto"/>
            <w:vAlign w:val="center"/>
          </w:tcPr>
          <w:p w:rsidR="006C22DF" w:rsidRDefault="006C22DF" w:rsidP="006C22DF">
            <w:pPr>
              <w:pStyle w:val="aa"/>
              <w:ind w:firstLineChars="0" w:firstLine="0"/>
              <w:jc w:val="center"/>
            </w:pPr>
            <w:r>
              <w:t>O(</w:t>
            </w:r>
            <w:r>
              <w:rPr>
                <w:rFonts w:hint="eastAsia"/>
              </w:rPr>
              <w:t>n</w:t>
            </w:r>
            <w:r>
              <w:t>)</w:t>
            </w:r>
          </w:p>
        </w:tc>
      </w:tr>
      <w:tr w:rsidR="006C22DF" w:rsidTr="00F11402">
        <w:tc>
          <w:tcPr>
            <w:tcW w:w="0" w:type="auto"/>
            <w:vAlign w:val="center"/>
          </w:tcPr>
          <w:p w:rsidR="006C22DF" w:rsidRDefault="006C22DF" w:rsidP="006C22DF">
            <w:pPr>
              <w:pStyle w:val="aa"/>
              <w:ind w:firstLineChars="0" w:firstLine="0"/>
              <w:jc w:val="center"/>
            </w:pPr>
            <w:r>
              <w:t>g</w:t>
            </w:r>
            <w:r>
              <w:rPr>
                <w:rFonts w:hint="eastAsia"/>
              </w:rPr>
              <w:t>et</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1)</w:t>
            </w:r>
          </w:p>
        </w:tc>
        <w:tc>
          <w:tcPr>
            <w:tcW w:w="0" w:type="auto"/>
            <w:vAlign w:val="center"/>
          </w:tcPr>
          <w:p w:rsidR="006C22DF" w:rsidRDefault="006C22DF" w:rsidP="006C22DF">
            <w:pPr>
              <w:pStyle w:val="aa"/>
              <w:ind w:firstLineChars="0" w:firstLine="0"/>
              <w:jc w:val="center"/>
            </w:pPr>
            <w:r>
              <w:rPr>
                <w:rFonts w:hint="eastAsia"/>
              </w:rPr>
              <w:t>O(logN)</w:t>
            </w:r>
          </w:p>
        </w:tc>
      </w:tr>
      <w:tr w:rsidR="006C22DF" w:rsidTr="00F11402">
        <w:tc>
          <w:tcPr>
            <w:tcW w:w="0" w:type="auto"/>
            <w:vAlign w:val="center"/>
          </w:tcPr>
          <w:p w:rsidR="006C22DF" w:rsidRDefault="006C22DF" w:rsidP="006C22DF">
            <w:pPr>
              <w:pStyle w:val="aa"/>
              <w:ind w:firstLineChars="0" w:firstLine="0"/>
              <w:jc w:val="center"/>
            </w:pPr>
            <w:r>
              <w:rPr>
                <w:rFonts w:hint="eastAsia"/>
              </w:rPr>
              <w:t>put</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1)</w:t>
            </w:r>
          </w:p>
        </w:tc>
        <w:tc>
          <w:tcPr>
            <w:tcW w:w="0" w:type="auto"/>
            <w:vAlign w:val="center"/>
          </w:tcPr>
          <w:p w:rsidR="006C22DF" w:rsidRDefault="006C22DF" w:rsidP="006C22DF">
            <w:pPr>
              <w:pStyle w:val="aa"/>
              <w:ind w:firstLineChars="0" w:firstLine="0"/>
              <w:jc w:val="center"/>
            </w:pPr>
            <w:r>
              <w:rPr>
                <w:rFonts w:hint="eastAsia"/>
              </w:rPr>
              <w:t>O(logN)</w:t>
            </w:r>
          </w:p>
        </w:tc>
      </w:tr>
      <w:tr w:rsidR="006C22DF" w:rsidTr="00F11402">
        <w:tc>
          <w:tcPr>
            <w:tcW w:w="0" w:type="auto"/>
            <w:vAlign w:val="center"/>
          </w:tcPr>
          <w:p w:rsidR="006C22DF" w:rsidRDefault="006C22DF" w:rsidP="006C22DF">
            <w:pPr>
              <w:pStyle w:val="aa"/>
              <w:ind w:firstLineChars="0" w:firstLine="0"/>
              <w:jc w:val="center"/>
            </w:pPr>
            <w:r>
              <w:rPr>
                <w:rFonts w:hint="eastAsia"/>
              </w:rPr>
              <w:t>remove</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c)</w:t>
            </w:r>
          </w:p>
        </w:tc>
        <w:tc>
          <w:tcPr>
            <w:tcW w:w="0" w:type="auto"/>
            <w:vAlign w:val="center"/>
          </w:tcPr>
          <w:p w:rsidR="006C22DF" w:rsidRDefault="006C22DF" w:rsidP="006C22DF">
            <w:pPr>
              <w:pStyle w:val="aa"/>
              <w:ind w:firstLineChars="0" w:firstLine="0"/>
              <w:jc w:val="center"/>
            </w:pPr>
            <w:r>
              <w:rPr>
                <w:rFonts w:hint="eastAsia"/>
              </w:rPr>
              <w:t>O(1)</w:t>
            </w:r>
          </w:p>
        </w:tc>
        <w:tc>
          <w:tcPr>
            <w:tcW w:w="0" w:type="auto"/>
            <w:vAlign w:val="center"/>
          </w:tcPr>
          <w:p w:rsidR="006C22DF" w:rsidRDefault="006C22DF" w:rsidP="006C22DF">
            <w:pPr>
              <w:pStyle w:val="aa"/>
              <w:ind w:firstLineChars="0" w:firstLine="0"/>
              <w:jc w:val="center"/>
            </w:pPr>
            <w:r>
              <w:rPr>
                <w:rFonts w:hint="eastAsia"/>
              </w:rPr>
              <w:t>O(logN)</w:t>
            </w:r>
          </w:p>
        </w:tc>
      </w:tr>
    </w:tbl>
    <w:p w:rsidR="00814205" w:rsidRDefault="00814205" w:rsidP="00814205">
      <w:pPr>
        <w:pStyle w:val="aa"/>
        <w:ind w:leftChars="200" w:left="420" w:firstLine="420"/>
        <w:rPr>
          <w:rFonts w:hint="eastAsia"/>
        </w:rPr>
      </w:pPr>
      <w:r w:rsidRPr="00E621D6">
        <w:t xml:space="preserve"> </w:t>
      </w:r>
      <w:r w:rsidR="00E621D6" w:rsidRPr="00E621D6">
        <w:t>Let r = number of rows, c = number of columns, and n = number of occupied locations</w:t>
      </w:r>
      <w:r w:rsidR="00E621D6">
        <w:rPr>
          <w:rFonts w:hint="eastAsia"/>
        </w:rPr>
        <w:t>.</w:t>
      </w:r>
    </w:p>
    <w:p w:rsidR="00E621D6" w:rsidRPr="00EB7CBF" w:rsidRDefault="00E22E65" w:rsidP="00BF4A11">
      <w:pPr>
        <w:widowControl/>
        <w:jc w:val="left"/>
        <w:rPr>
          <w:b/>
          <w:color w:val="0070C0"/>
        </w:rPr>
      </w:pPr>
      <w:r>
        <w:rPr>
          <w:rFonts w:hint="eastAsia"/>
        </w:rPr>
        <w:t xml:space="preserve">The </w:t>
      </w:r>
      <w:r w:rsidR="00EB7CBF" w:rsidRPr="00170D24">
        <w:t>getNeighbors</w:t>
      </w:r>
      <w:r w:rsidR="00EB7CBF">
        <w:rPr>
          <w:rFonts w:hint="eastAsia"/>
        </w:rPr>
        <w:t>,</w:t>
      </w:r>
      <w:r w:rsidR="00EB7CBF">
        <w:rPr>
          <w:rFonts w:hint="eastAsia"/>
          <w:color w:val="0070C0"/>
        </w:rPr>
        <w:t xml:space="preserve"> </w:t>
      </w:r>
      <w:r w:rsidR="00EB7CBF" w:rsidRPr="00170D24">
        <w:t>getEmptyAdjacentLocations</w:t>
      </w:r>
      <w:r w:rsidR="00EB7CBF">
        <w:rPr>
          <w:rFonts w:hint="eastAsia"/>
        </w:rPr>
        <w:t xml:space="preserve">, </w:t>
      </w:r>
      <w:r w:rsidR="00EB7CBF" w:rsidRPr="00170D24">
        <w:t>getOccupiedAdjacentLocations</w:t>
      </w:r>
      <w:r w:rsidR="00EB7CBF">
        <w:rPr>
          <w:rFonts w:hint="eastAsia"/>
        </w:rPr>
        <w:t xml:space="preserve"> </w:t>
      </w:r>
      <w:r>
        <w:rPr>
          <w:rFonts w:hint="eastAsia"/>
        </w:rPr>
        <w:t xml:space="preserve">methods </w:t>
      </w:r>
      <w:r w:rsidR="00EB7CBF">
        <w:rPr>
          <w:rFonts w:hint="eastAsia"/>
        </w:rPr>
        <w:t>call get method, so the time</w:t>
      </w:r>
      <w:r w:rsidR="00EB7CBF" w:rsidRPr="00EB7CBF">
        <w:t xml:space="preserve"> complexity</w:t>
      </w:r>
      <w:r w:rsidR="00EB7CBF">
        <w:rPr>
          <w:rFonts w:hint="eastAsia"/>
        </w:rPr>
        <w:t xml:space="preserve"> is same with get method.</w:t>
      </w:r>
    </w:p>
    <w:p w:rsidR="00BF4A11" w:rsidRPr="00BF4A11" w:rsidRDefault="00BF4A11" w:rsidP="00BF4A11">
      <w:pPr>
        <w:pStyle w:val="a3"/>
        <w:widowControl/>
        <w:numPr>
          <w:ilvl w:val="0"/>
          <w:numId w:val="22"/>
        </w:numPr>
        <w:ind w:firstLineChars="0"/>
        <w:jc w:val="left"/>
        <w:rPr>
          <w:color w:val="0070C0"/>
        </w:rPr>
      </w:pPr>
      <w:r w:rsidRPr="00BF4A11">
        <w:rPr>
          <w:color w:val="0070C0"/>
        </w:rPr>
        <w:lastRenderedPageBreak/>
        <w:t>Consider an implementation of an unbounded grid in which all valid locations have non-negative row and column values. The constructor allocates a 16 x 16 array. When a call is made to the put method with a row or column index that is outside the current array bounds, double both array bounds until they are large enough, construct a new square array with those bounds, and place the existing occupants into the new array.</w:t>
      </w:r>
    </w:p>
    <w:p w:rsidR="00BF4A11" w:rsidRPr="00BF4A11" w:rsidRDefault="00BF4A11" w:rsidP="00BF4A11">
      <w:pPr>
        <w:pStyle w:val="aa"/>
        <w:ind w:leftChars="200" w:left="420" w:firstLine="420"/>
        <w:rPr>
          <w:color w:val="0070C0"/>
        </w:rPr>
      </w:pPr>
      <w:r w:rsidRPr="00BF4A11">
        <w:rPr>
          <w:color w:val="0070C0"/>
        </w:rPr>
        <w:t>Implement the methods specified by the Grid interface using this data structure. What is the Big-Oh efficiency of the get method? What is the efficiency of the put method when the row and column index values are within the current array bounds? What is the efficiency when the array needs to be resized?</w:t>
      </w:r>
    </w:p>
    <w:p w:rsidR="00E621D6" w:rsidRDefault="00BA1E15" w:rsidP="00BA1E15">
      <w:pPr>
        <w:pStyle w:val="a3"/>
        <w:widowControl/>
        <w:ind w:left="360" w:firstLineChars="0" w:firstLine="0"/>
        <w:jc w:val="left"/>
        <w:rPr>
          <w:rFonts w:hint="eastAsia"/>
        </w:rPr>
      </w:pPr>
      <w:r>
        <w:rPr>
          <w:rFonts w:hint="eastAsia"/>
        </w:rPr>
        <w:t xml:space="preserve">Answer: Using a big square array to implement the UnboundedGrid, we need to use </w:t>
      </w:r>
      <w:r w:rsidR="00D51CC6">
        <w:rPr>
          <w:rFonts w:hint="eastAsia"/>
        </w:rPr>
        <w:t xml:space="preserve">a </w:t>
      </w:r>
      <w:r w:rsidR="00D51CC6" w:rsidRPr="00D51CC6">
        <w:t>dimension</w:t>
      </w:r>
      <w:r w:rsidR="00D51CC6">
        <w:rPr>
          <w:rFonts w:hint="eastAsia"/>
        </w:rPr>
        <w:t xml:space="preserve"> to determine the current dimension of array, if we need to put an actor outside the array, we need to double the array and </w:t>
      </w:r>
      <w:r w:rsidR="00D51CC6" w:rsidRPr="00D51CC6">
        <w:t>multiply</w:t>
      </w:r>
      <w:r w:rsidR="00D51CC6">
        <w:rPr>
          <w:rFonts w:hint="eastAsia"/>
        </w:rPr>
        <w:t xml:space="preserve"> 2 to dimension.</w:t>
      </w:r>
    </w:p>
    <w:p w:rsidR="00067B14" w:rsidRDefault="00067B14" w:rsidP="00067B14">
      <w:pPr>
        <w:pStyle w:val="aa"/>
        <w:ind w:leftChars="200" w:left="420" w:firstLine="420"/>
        <w:rPr>
          <w:rFonts w:hint="eastAsia"/>
        </w:rPr>
      </w:pPr>
      <w:r>
        <w:rPr>
          <w:rFonts w:hint="eastAsia"/>
        </w:rPr>
        <w:t xml:space="preserve">Attention that the </w:t>
      </w:r>
      <w:r>
        <w:t>location</w:t>
      </w:r>
      <w:r>
        <w:rPr>
          <w:rFonts w:hint="eastAsia"/>
        </w:rPr>
        <w:t xml:space="preserve"> of Grid will be </w:t>
      </w:r>
      <w:r>
        <w:t>negative</w:t>
      </w:r>
      <w:r>
        <w:rPr>
          <w:rFonts w:hint="eastAsia"/>
        </w:rPr>
        <w:t xml:space="preserve">, so if the array is n </w:t>
      </w:r>
      <w:r>
        <w:t>dimension</w:t>
      </w:r>
      <w:r>
        <w:rPr>
          <w:rFonts w:hint="eastAsia"/>
        </w:rPr>
        <w:t xml:space="preserve">, the </w:t>
      </w:r>
      <w:r w:rsidRPr="00067B14">
        <w:t>origin</w:t>
      </w:r>
      <w:r>
        <w:rPr>
          <w:rFonts w:hint="eastAsia"/>
        </w:rPr>
        <w:t xml:space="preserve"> of grid is the position (n/2-1, n/2-1) in array, it means the beginning of array (0, 0) </w:t>
      </w:r>
      <w:r w:rsidR="00E91B3E" w:rsidRPr="00E91B3E">
        <w:t>indicate</w:t>
      </w:r>
      <w:r w:rsidR="00E91B3E">
        <w:rPr>
          <w:rFonts w:hint="eastAsia"/>
        </w:rPr>
        <w:t xml:space="preserve"> the location (1-n/2, 1-n/2) in the grid.</w:t>
      </w:r>
    </w:p>
    <w:p w:rsidR="00422353" w:rsidRDefault="00422353" w:rsidP="00067B14">
      <w:pPr>
        <w:pStyle w:val="aa"/>
        <w:ind w:leftChars="200" w:left="420" w:firstLine="420"/>
        <w:rPr>
          <w:rFonts w:hint="eastAsia"/>
        </w:rPr>
      </w:pPr>
      <w:r>
        <w:rPr>
          <w:rFonts w:hint="eastAsia"/>
        </w:rPr>
        <w:t xml:space="preserve">If </w:t>
      </w:r>
      <w:r w:rsidR="009507DB">
        <w:rPr>
          <w:rFonts w:hint="eastAsia"/>
        </w:rPr>
        <w:t xml:space="preserve">the array needs </w:t>
      </w:r>
      <w:r>
        <w:rPr>
          <w:rFonts w:hint="eastAsia"/>
        </w:rPr>
        <w:t>to double, it will add dimension in the way show below.</w:t>
      </w:r>
    </w:p>
    <w:bookmarkStart w:id="0" w:name="_GoBack"/>
    <w:p w:rsidR="009507DB" w:rsidRDefault="00422353" w:rsidP="009507DB">
      <w:pPr>
        <w:pStyle w:val="aa"/>
        <w:ind w:leftChars="200" w:left="420" w:firstLine="420"/>
        <w:jc w:val="center"/>
        <w:rPr>
          <w:rFonts w:hint="eastAsia"/>
        </w:rPr>
      </w:pPr>
      <w:r>
        <w:object w:dxaOrig="5625" w:dyaOrig="3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281.1pt;height:172.2pt" o:ole="">
            <v:imagedata r:id="rId10" o:title=""/>
          </v:shape>
          <o:OLEObject Type="Embed" ProgID="Visio.Drawing.11" ShapeID="_x0000_i1048" DrawAspect="Content" ObjectID="_1434801335" r:id="rId11"/>
        </w:object>
      </w:r>
      <w:bookmarkEnd w:id="0"/>
    </w:p>
    <w:p w:rsidR="009507DB" w:rsidRDefault="00B41A50" w:rsidP="009507DB">
      <w:pPr>
        <w:pStyle w:val="aa"/>
        <w:ind w:leftChars="200" w:left="420" w:firstLine="420"/>
        <w:rPr>
          <w:rFonts w:hint="eastAsia"/>
        </w:rPr>
      </w:pPr>
      <w:r>
        <w:rPr>
          <w:rFonts w:hint="eastAsia"/>
        </w:rPr>
        <w:t>B</w:t>
      </w:r>
      <w:r w:rsidR="00A450BB">
        <w:rPr>
          <w:rFonts w:hint="eastAsia"/>
        </w:rPr>
        <w:t>efore</w:t>
      </w:r>
      <w:r>
        <w:rPr>
          <w:rFonts w:hint="eastAsia"/>
        </w:rPr>
        <w:t xml:space="preserve"> doubling</w:t>
      </w:r>
      <w:r w:rsidR="009507DB">
        <w:rPr>
          <w:rFonts w:hint="eastAsia"/>
        </w:rPr>
        <w:t>, the range is (-7, -7</w:t>
      </w:r>
      <w:proofErr w:type="gramStart"/>
      <w:r w:rsidR="009507DB">
        <w:rPr>
          <w:rFonts w:hint="eastAsia"/>
        </w:rPr>
        <w:t>)~</w:t>
      </w:r>
      <w:proofErr w:type="gramEnd"/>
      <w:r w:rsidR="009507DB">
        <w:rPr>
          <w:rFonts w:hint="eastAsia"/>
        </w:rPr>
        <w:t xml:space="preserve">(7, 7) </w:t>
      </w:r>
      <w:r>
        <w:rPr>
          <w:rFonts w:hint="eastAsia"/>
        </w:rPr>
        <w:t>, After doubling</w:t>
      </w:r>
      <w:r w:rsidR="003C23CF">
        <w:rPr>
          <w:rFonts w:hint="eastAsia"/>
        </w:rPr>
        <w:t>, the range of array is</w:t>
      </w:r>
      <w:r>
        <w:rPr>
          <w:rFonts w:hint="eastAsia"/>
        </w:rPr>
        <w:t xml:space="preserve"> </w:t>
      </w:r>
      <w:r w:rsidR="009507DB">
        <w:rPr>
          <w:rFonts w:hint="eastAsia"/>
        </w:rPr>
        <w:t>add</w:t>
      </w:r>
      <w:r w:rsidR="003C23CF">
        <w:rPr>
          <w:rFonts w:hint="eastAsia"/>
        </w:rPr>
        <w:t>ed</w:t>
      </w:r>
      <w:r w:rsidR="009507DB">
        <w:rPr>
          <w:rFonts w:hint="eastAsia"/>
        </w:rPr>
        <w:t xml:space="preserve"> to (-15, -15)~(15, 15)</w:t>
      </w:r>
      <w:r w:rsidR="005F1043">
        <w:rPr>
          <w:rFonts w:hint="eastAsia"/>
        </w:rPr>
        <w:t>.</w:t>
      </w:r>
    </w:p>
    <w:p w:rsidR="00422353" w:rsidRDefault="00422353" w:rsidP="00067B14">
      <w:pPr>
        <w:pStyle w:val="aa"/>
        <w:ind w:leftChars="200" w:left="420" w:firstLine="420"/>
        <w:rPr>
          <w:rFonts w:hint="eastAsia"/>
        </w:rPr>
      </w:pPr>
    </w:p>
    <w:p w:rsidR="00A26A78" w:rsidRDefault="00A26A78" w:rsidP="00067B14">
      <w:pPr>
        <w:pStyle w:val="aa"/>
        <w:ind w:leftChars="200" w:left="420" w:firstLine="420"/>
        <w:rPr>
          <w:rFonts w:hint="eastAsia"/>
        </w:rPr>
      </w:pPr>
    </w:p>
    <w:p w:rsidR="00A26A78" w:rsidRPr="00E621D6" w:rsidRDefault="00A26A78" w:rsidP="00067B14">
      <w:pPr>
        <w:pStyle w:val="aa"/>
        <w:ind w:leftChars="200" w:left="420" w:firstLine="420"/>
      </w:pPr>
      <w:r>
        <w:rPr>
          <w:rFonts w:hint="eastAsia"/>
        </w:rPr>
        <w:t>The source code of above three exercises has been checked.</w:t>
      </w:r>
    </w:p>
    <w:sectPr w:rsidR="00A26A78" w:rsidRPr="00E621D6">
      <w:headerReference w:type="default" r:id="rId12"/>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2AAF" w:rsidRDefault="00862AAF" w:rsidP="000A31E8">
      <w:r>
        <w:separator/>
      </w:r>
    </w:p>
  </w:endnote>
  <w:endnote w:type="continuationSeparator" w:id="0">
    <w:p w:rsidR="00862AAF" w:rsidRDefault="00862AAF" w:rsidP="000A31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libri Light">
    <w:altName w:val="Calibri"/>
    <w:charset w:val="00"/>
    <w:family w:val="swiss"/>
    <w:pitch w:val="variable"/>
    <w:sig w:usb0="00000001" w:usb1="4000207B" w:usb2="00000000" w:usb3="00000000" w:csb0="0000019F" w:csb1="00000000"/>
  </w:font>
  <w:font w:name="Courier New">
    <w:panose1 w:val="02070309020205020404"/>
    <w:charset w:val="00"/>
    <w:family w:val="modern"/>
    <w:pitch w:val="fixed"/>
    <w:sig w:usb0="20002A87" w:usb1="80000000" w:usb2="00000008" w:usb3="00000000" w:csb0="000001F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6602669"/>
      <w:docPartObj>
        <w:docPartGallery w:val="Page Numbers (Bottom of Page)"/>
        <w:docPartUnique/>
      </w:docPartObj>
    </w:sdtPr>
    <w:sdtContent>
      <w:sdt>
        <w:sdtPr>
          <w:id w:val="98381352"/>
          <w:docPartObj>
            <w:docPartGallery w:val="Page Numbers (Top of Page)"/>
            <w:docPartUnique/>
          </w:docPartObj>
        </w:sdtPr>
        <w:sdtContent>
          <w:p w:rsidR="00862AAF" w:rsidRDefault="00862AAF" w:rsidP="000A31E8">
            <w:pPr>
              <w:pStyle w:val="a7"/>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EB0A54">
              <w:rPr>
                <w:b/>
                <w:bCs/>
                <w:noProof/>
              </w:rPr>
              <w:t>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EB0A54">
              <w:rPr>
                <w:b/>
                <w:bCs/>
                <w:noProof/>
              </w:rPr>
              <w:t>7</w:t>
            </w:r>
            <w:r>
              <w:rPr>
                <w:b/>
                <w:bCs/>
                <w:sz w:val="24"/>
                <w:szCs w:val="24"/>
              </w:rPr>
              <w:fldChar w:fldCharType="end"/>
            </w:r>
          </w:p>
        </w:sdtContent>
      </w:sdt>
    </w:sdtContent>
  </w:sdt>
  <w:p w:rsidR="00862AAF" w:rsidRDefault="00862AA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2AAF" w:rsidRDefault="00862AAF" w:rsidP="000A31E8">
      <w:r>
        <w:separator/>
      </w:r>
    </w:p>
  </w:footnote>
  <w:footnote w:type="continuationSeparator" w:id="0">
    <w:p w:rsidR="00862AAF" w:rsidRDefault="00862AAF" w:rsidP="000A31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2AAF" w:rsidRDefault="00862AAF">
    <w:pPr>
      <w:pStyle w:val="a6"/>
    </w:pPr>
    <w:r w:rsidRPr="00FE6515">
      <w:t>Part 5: Grid Data Structures</w:t>
    </w:r>
    <w:r>
      <w:ptab w:relativeTo="margin" w:alignment="center" w:leader="none"/>
    </w:r>
    <w:r>
      <w:ptab w:relativeTo="margin" w:alignment="right" w:leader="none"/>
    </w:r>
    <w:r>
      <w:rPr>
        <w:rFonts w:hint="eastAsia"/>
      </w:rPr>
      <w:t>SUN YAT-SEN UNIVERSITY, School of Software</w:t>
    </w:r>
  </w:p>
  <w:p w:rsidR="00862AAF" w:rsidRDefault="00862AAF" w:rsidP="00936326">
    <w:pPr>
      <w:pStyle w:val="a6"/>
      <w:wordWrap w:val="0"/>
      <w:jc w:val="right"/>
    </w:pPr>
    <w:r>
      <w:rPr>
        <w:rFonts w:hint="eastAsia"/>
      </w:rPr>
      <w:t xml:space="preserve">11331173, Li </w:t>
    </w:r>
    <w:proofErr w:type="spellStart"/>
    <w:r>
      <w:rPr>
        <w:rFonts w:hint="eastAsia"/>
      </w:rPr>
      <w:t>Mingkuan</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376A59A"/>
    <w:lvl w:ilvl="0">
      <w:start w:val="1"/>
      <w:numFmt w:val="decimal"/>
      <w:lvlText w:val="%1."/>
      <w:lvlJc w:val="left"/>
      <w:pPr>
        <w:tabs>
          <w:tab w:val="num" w:pos="360"/>
        </w:tabs>
        <w:ind w:left="360" w:hangingChars="200" w:hanging="360"/>
      </w:pPr>
    </w:lvl>
  </w:abstractNum>
  <w:abstractNum w:abstractNumId="1">
    <w:nsid w:val="03644CAE"/>
    <w:multiLevelType w:val="hybridMultilevel"/>
    <w:tmpl w:val="311EC0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B11D3"/>
    <w:multiLevelType w:val="hybridMultilevel"/>
    <w:tmpl w:val="1C7E8BBC"/>
    <w:lvl w:ilvl="0" w:tplc="D91CC550">
      <w:start w:val="1"/>
      <w:numFmt w:val="decimal"/>
      <w:lvlText w:val="%1."/>
      <w:lvlJc w:val="left"/>
      <w:pPr>
        <w:ind w:left="198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0CBD5A5D"/>
    <w:multiLevelType w:val="hybridMultilevel"/>
    <w:tmpl w:val="1820CA70"/>
    <w:lvl w:ilvl="0" w:tplc="D91CC55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AAF5147"/>
    <w:multiLevelType w:val="hybridMultilevel"/>
    <w:tmpl w:val="2800D5EE"/>
    <w:lvl w:ilvl="0" w:tplc="3F527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4938E8"/>
    <w:multiLevelType w:val="hybridMultilevel"/>
    <w:tmpl w:val="40B6DC16"/>
    <w:lvl w:ilvl="0" w:tplc="0409000F">
      <w:start w:val="1"/>
      <w:numFmt w:val="decimal"/>
      <w:lvlText w:val="%1."/>
      <w:lvlJc w:val="left"/>
      <w:pPr>
        <w:ind w:left="420" w:hanging="420"/>
      </w:pPr>
    </w:lvl>
    <w:lvl w:ilvl="1" w:tplc="C80607C8">
      <w:start w:val="1"/>
      <w:numFmt w:val="decimal"/>
      <w:lvlText w:val="%2."/>
      <w:lvlJc w:val="left"/>
      <w:pPr>
        <w:ind w:left="1050" w:hanging="63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10736C"/>
    <w:multiLevelType w:val="hybridMultilevel"/>
    <w:tmpl w:val="34C006A0"/>
    <w:lvl w:ilvl="0" w:tplc="3F527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BA35F9"/>
    <w:multiLevelType w:val="hybridMultilevel"/>
    <w:tmpl w:val="BAA03522"/>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2E007E40"/>
    <w:multiLevelType w:val="hybridMultilevel"/>
    <w:tmpl w:val="F3F46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274420"/>
    <w:multiLevelType w:val="hybridMultilevel"/>
    <w:tmpl w:val="DAF6BC02"/>
    <w:lvl w:ilvl="0" w:tplc="3F527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697262"/>
    <w:multiLevelType w:val="hybridMultilevel"/>
    <w:tmpl w:val="D862D3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AA91793"/>
    <w:multiLevelType w:val="hybridMultilevel"/>
    <w:tmpl w:val="40B6DC16"/>
    <w:lvl w:ilvl="0" w:tplc="0409000F">
      <w:start w:val="1"/>
      <w:numFmt w:val="decimal"/>
      <w:lvlText w:val="%1."/>
      <w:lvlJc w:val="left"/>
      <w:pPr>
        <w:ind w:left="420" w:hanging="420"/>
      </w:pPr>
    </w:lvl>
    <w:lvl w:ilvl="1" w:tplc="C80607C8">
      <w:start w:val="1"/>
      <w:numFmt w:val="decimal"/>
      <w:lvlText w:val="%2."/>
      <w:lvlJc w:val="left"/>
      <w:pPr>
        <w:ind w:left="1050" w:hanging="63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B0F5FFD"/>
    <w:multiLevelType w:val="hybridMultilevel"/>
    <w:tmpl w:val="EA36D7A2"/>
    <w:lvl w:ilvl="0" w:tplc="15188C84">
      <w:start w:val="1"/>
      <w:numFmt w:val="decimal"/>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237332"/>
    <w:multiLevelType w:val="hybridMultilevel"/>
    <w:tmpl w:val="34C006A0"/>
    <w:lvl w:ilvl="0" w:tplc="3F527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41D4B34"/>
    <w:multiLevelType w:val="hybridMultilevel"/>
    <w:tmpl w:val="805A63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A1370A1"/>
    <w:multiLevelType w:val="hybridMultilevel"/>
    <w:tmpl w:val="2F88C1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A1216F"/>
    <w:multiLevelType w:val="hybridMultilevel"/>
    <w:tmpl w:val="467EB110"/>
    <w:lvl w:ilvl="0" w:tplc="4D4498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A111A4F"/>
    <w:multiLevelType w:val="hybridMultilevel"/>
    <w:tmpl w:val="F3F46F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C630702"/>
    <w:multiLevelType w:val="hybridMultilevel"/>
    <w:tmpl w:val="63ECED94"/>
    <w:lvl w:ilvl="0" w:tplc="C61C9AF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69BB00AB"/>
    <w:multiLevelType w:val="hybridMultilevel"/>
    <w:tmpl w:val="370E8A26"/>
    <w:lvl w:ilvl="0" w:tplc="4ADC653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nsid w:val="71F81212"/>
    <w:multiLevelType w:val="hybridMultilevel"/>
    <w:tmpl w:val="467EB110"/>
    <w:lvl w:ilvl="0" w:tplc="4D4498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4F474A5"/>
    <w:multiLevelType w:val="hybridMultilevel"/>
    <w:tmpl w:val="34C006A0"/>
    <w:lvl w:ilvl="0" w:tplc="3F527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20"/>
  </w:num>
  <w:num w:numId="3">
    <w:abstractNumId w:val="7"/>
  </w:num>
  <w:num w:numId="4">
    <w:abstractNumId w:val="14"/>
  </w:num>
  <w:num w:numId="5">
    <w:abstractNumId w:val="10"/>
  </w:num>
  <w:num w:numId="6">
    <w:abstractNumId w:val="5"/>
  </w:num>
  <w:num w:numId="7">
    <w:abstractNumId w:val="0"/>
  </w:num>
  <w:num w:numId="8">
    <w:abstractNumId w:val="3"/>
  </w:num>
  <w:num w:numId="9">
    <w:abstractNumId w:val="2"/>
  </w:num>
  <w:num w:numId="10">
    <w:abstractNumId w:val="12"/>
  </w:num>
  <w:num w:numId="11">
    <w:abstractNumId w:val="18"/>
  </w:num>
  <w:num w:numId="12">
    <w:abstractNumId w:val="8"/>
  </w:num>
  <w:num w:numId="13">
    <w:abstractNumId w:val="17"/>
  </w:num>
  <w:num w:numId="14">
    <w:abstractNumId w:val="1"/>
  </w:num>
  <w:num w:numId="15">
    <w:abstractNumId w:val="11"/>
  </w:num>
  <w:num w:numId="16">
    <w:abstractNumId w:val="15"/>
  </w:num>
  <w:num w:numId="17">
    <w:abstractNumId w:val="4"/>
  </w:num>
  <w:num w:numId="18">
    <w:abstractNumId w:val="19"/>
  </w:num>
  <w:num w:numId="19">
    <w:abstractNumId w:val="13"/>
  </w:num>
  <w:num w:numId="20">
    <w:abstractNumId w:val="9"/>
  </w:num>
  <w:num w:numId="21">
    <w:abstractNumId w:val="21"/>
  </w:num>
  <w:num w:numId="22">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843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0ACC"/>
    <w:rsid w:val="00006111"/>
    <w:rsid w:val="00007A99"/>
    <w:rsid w:val="0001306B"/>
    <w:rsid w:val="00016FBD"/>
    <w:rsid w:val="000230F8"/>
    <w:rsid w:val="00027430"/>
    <w:rsid w:val="00027F10"/>
    <w:rsid w:val="0003100F"/>
    <w:rsid w:val="00031E2B"/>
    <w:rsid w:val="00032C76"/>
    <w:rsid w:val="000343DA"/>
    <w:rsid w:val="00035DE3"/>
    <w:rsid w:val="0003663F"/>
    <w:rsid w:val="00041A20"/>
    <w:rsid w:val="00042016"/>
    <w:rsid w:val="00047088"/>
    <w:rsid w:val="00052E13"/>
    <w:rsid w:val="00053C80"/>
    <w:rsid w:val="00060090"/>
    <w:rsid w:val="0006381C"/>
    <w:rsid w:val="00067B14"/>
    <w:rsid w:val="00071F43"/>
    <w:rsid w:val="000740D1"/>
    <w:rsid w:val="0008134C"/>
    <w:rsid w:val="000822B9"/>
    <w:rsid w:val="00085E87"/>
    <w:rsid w:val="00087CB3"/>
    <w:rsid w:val="00092F9B"/>
    <w:rsid w:val="0009378E"/>
    <w:rsid w:val="00094393"/>
    <w:rsid w:val="00094A81"/>
    <w:rsid w:val="00097462"/>
    <w:rsid w:val="000979EE"/>
    <w:rsid w:val="000A31E8"/>
    <w:rsid w:val="000A433F"/>
    <w:rsid w:val="000A4DA6"/>
    <w:rsid w:val="000B0F68"/>
    <w:rsid w:val="000B3A17"/>
    <w:rsid w:val="000B3AA9"/>
    <w:rsid w:val="000B3BEE"/>
    <w:rsid w:val="000C7BAA"/>
    <w:rsid w:val="000D0D18"/>
    <w:rsid w:val="000D2BC2"/>
    <w:rsid w:val="000D417B"/>
    <w:rsid w:val="000D460D"/>
    <w:rsid w:val="000D4AB8"/>
    <w:rsid w:val="000D595D"/>
    <w:rsid w:val="000D5E6D"/>
    <w:rsid w:val="000D67F2"/>
    <w:rsid w:val="000E1CA2"/>
    <w:rsid w:val="000E2DB2"/>
    <w:rsid w:val="000E3991"/>
    <w:rsid w:val="000E7245"/>
    <w:rsid w:val="000F1FE7"/>
    <w:rsid w:val="000F3A00"/>
    <w:rsid w:val="00101125"/>
    <w:rsid w:val="001118CD"/>
    <w:rsid w:val="0011617A"/>
    <w:rsid w:val="001200FC"/>
    <w:rsid w:val="001251C1"/>
    <w:rsid w:val="00125A2E"/>
    <w:rsid w:val="00132EEC"/>
    <w:rsid w:val="001343CA"/>
    <w:rsid w:val="00137C03"/>
    <w:rsid w:val="0014012E"/>
    <w:rsid w:val="001401AC"/>
    <w:rsid w:val="00141341"/>
    <w:rsid w:val="00141A92"/>
    <w:rsid w:val="00141FA1"/>
    <w:rsid w:val="001447D8"/>
    <w:rsid w:val="00156041"/>
    <w:rsid w:val="00156E0C"/>
    <w:rsid w:val="00157E7E"/>
    <w:rsid w:val="001612E3"/>
    <w:rsid w:val="0016471A"/>
    <w:rsid w:val="001671AB"/>
    <w:rsid w:val="00170D24"/>
    <w:rsid w:val="00173497"/>
    <w:rsid w:val="0017473F"/>
    <w:rsid w:val="001760EE"/>
    <w:rsid w:val="0018130F"/>
    <w:rsid w:val="00181AF3"/>
    <w:rsid w:val="001872D1"/>
    <w:rsid w:val="0019109D"/>
    <w:rsid w:val="001912E7"/>
    <w:rsid w:val="0019200A"/>
    <w:rsid w:val="00195E40"/>
    <w:rsid w:val="001A2387"/>
    <w:rsid w:val="001B0DB8"/>
    <w:rsid w:val="001B16F3"/>
    <w:rsid w:val="001B302C"/>
    <w:rsid w:val="001B775F"/>
    <w:rsid w:val="001B783F"/>
    <w:rsid w:val="001B7D16"/>
    <w:rsid w:val="001C65FC"/>
    <w:rsid w:val="001D1AD2"/>
    <w:rsid w:val="001D48D1"/>
    <w:rsid w:val="001D555F"/>
    <w:rsid w:val="001E2FA7"/>
    <w:rsid w:val="001F3366"/>
    <w:rsid w:val="00201BBB"/>
    <w:rsid w:val="002057E5"/>
    <w:rsid w:val="00206CAA"/>
    <w:rsid w:val="00210499"/>
    <w:rsid w:val="00211C86"/>
    <w:rsid w:val="00212AC8"/>
    <w:rsid w:val="00214ABF"/>
    <w:rsid w:val="0022691C"/>
    <w:rsid w:val="00231F78"/>
    <w:rsid w:val="00232E91"/>
    <w:rsid w:val="00251A0C"/>
    <w:rsid w:val="002521CC"/>
    <w:rsid w:val="00253519"/>
    <w:rsid w:val="00255576"/>
    <w:rsid w:val="002565B9"/>
    <w:rsid w:val="002579EC"/>
    <w:rsid w:val="0026033E"/>
    <w:rsid w:val="002634D5"/>
    <w:rsid w:val="00267E80"/>
    <w:rsid w:val="00273E19"/>
    <w:rsid w:val="00276840"/>
    <w:rsid w:val="00276F4C"/>
    <w:rsid w:val="002779FC"/>
    <w:rsid w:val="00284905"/>
    <w:rsid w:val="00286916"/>
    <w:rsid w:val="00287471"/>
    <w:rsid w:val="00290A43"/>
    <w:rsid w:val="00290D2C"/>
    <w:rsid w:val="002910D4"/>
    <w:rsid w:val="002918C2"/>
    <w:rsid w:val="00293E41"/>
    <w:rsid w:val="002968BC"/>
    <w:rsid w:val="002A0866"/>
    <w:rsid w:val="002A09D6"/>
    <w:rsid w:val="002A40C5"/>
    <w:rsid w:val="002A72F0"/>
    <w:rsid w:val="002B4B0A"/>
    <w:rsid w:val="002B6B63"/>
    <w:rsid w:val="002B7790"/>
    <w:rsid w:val="002B7B7C"/>
    <w:rsid w:val="002C1A60"/>
    <w:rsid w:val="002C30BE"/>
    <w:rsid w:val="002C3B9B"/>
    <w:rsid w:val="002D0A5B"/>
    <w:rsid w:val="002D1087"/>
    <w:rsid w:val="002D2539"/>
    <w:rsid w:val="002E5AEF"/>
    <w:rsid w:val="002E6F88"/>
    <w:rsid w:val="002F239D"/>
    <w:rsid w:val="002F48B2"/>
    <w:rsid w:val="002F64ED"/>
    <w:rsid w:val="002F7D9C"/>
    <w:rsid w:val="0030073A"/>
    <w:rsid w:val="003043F0"/>
    <w:rsid w:val="003074B0"/>
    <w:rsid w:val="0031314F"/>
    <w:rsid w:val="00315EB1"/>
    <w:rsid w:val="003215A3"/>
    <w:rsid w:val="00324327"/>
    <w:rsid w:val="00345D20"/>
    <w:rsid w:val="00346154"/>
    <w:rsid w:val="0035107A"/>
    <w:rsid w:val="0035247D"/>
    <w:rsid w:val="0036046D"/>
    <w:rsid w:val="003613CB"/>
    <w:rsid w:val="003614FC"/>
    <w:rsid w:val="00372FE1"/>
    <w:rsid w:val="00373B56"/>
    <w:rsid w:val="00373DAE"/>
    <w:rsid w:val="00374AD8"/>
    <w:rsid w:val="003756AA"/>
    <w:rsid w:val="00382645"/>
    <w:rsid w:val="003A12EA"/>
    <w:rsid w:val="003A3A41"/>
    <w:rsid w:val="003A4BCF"/>
    <w:rsid w:val="003B5C46"/>
    <w:rsid w:val="003C23CF"/>
    <w:rsid w:val="003C5CDC"/>
    <w:rsid w:val="003C7D9D"/>
    <w:rsid w:val="003D0568"/>
    <w:rsid w:val="003D2FB1"/>
    <w:rsid w:val="003D47BD"/>
    <w:rsid w:val="003E1A8D"/>
    <w:rsid w:val="003E2FED"/>
    <w:rsid w:val="003E7496"/>
    <w:rsid w:val="003F53EC"/>
    <w:rsid w:val="003F7A44"/>
    <w:rsid w:val="003F7D14"/>
    <w:rsid w:val="0040023D"/>
    <w:rsid w:val="00402B9F"/>
    <w:rsid w:val="0040409E"/>
    <w:rsid w:val="00414CEA"/>
    <w:rsid w:val="00422353"/>
    <w:rsid w:val="00426368"/>
    <w:rsid w:val="00433B52"/>
    <w:rsid w:val="004348E3"/>
    <w:rsid w:val="00436C75"/>
    <w:rsid w:val="00437A24"/>
    <w:rsid w:val="00450A50"/>
    <w:rsid w:val="00450C91"/>
    <w:rsid w:val="004527E2"/>
    <w:rsid w:val="00457B0F"/>
    <w:rsid w:val="00470FE1"/>
    <w:rsid w:val="004743BC"/>
    <w:rsid w:val="00476683"/>
    <w:rsid w:val="00487B74"/>
    <w:rsid w:val="00487B9C"/>
    <w:rsid w:val="00497326"/>
    <w:rsid w:val="00497D10"/>
    <w:rsid w:val="004A0FC5"/>
    <w:rsid w:val="004A3CE8"/>
    <w:rsid w:val="004A66FD"/>
    <w:rsid w:val="004B1216"/>
    <w:rsid w:val="004B283C"/>
    <w:rsid w:val="004B2A71"/>
    <w:rsid w:val="004B4F4A"/>
    <w:rsid w:val="004B5AD5"/>
    <w:rsid w:val="004B7849"/>
    <w:rsid w:val="004C2BD2"/>
    <w:rsid w:val="004C2D82"/>
    <w:rsid w:val="004D26EA"/>
    <w:rsid w:val="004D6EA1"/>
    <w:rsid w:val="004E1899"/>
    <w:rsid w:val="004E4013"/>
    <w:rsid w:val="004E4F03"/>
    <w:rsid w:val="004F25CD"/>
    <w:rsid w:val="004F3103"/>
    <w:rsid w:val="005002B9"/>
    <w:rsid w:val="0050091E"/>
    <w:rsid w:val="005009B2"/>
    <w:rsid w:val="00502FF0"/>
    <w:rsid w:val="005046F1"/>
    <w:rsid w:val="00505EA4"/>
    <w:rsid w:val="00507504"/>
    <w:rsid w:val="00512E51"/>
    <w:rsid w:val="00514CF3"/>
    <w:rsid w:val="005156F5"/>
    <w:rsid w:val="00517952"/>
    <w:rsid w:val="005221D3"/>
    <w:rsid w:val="00522B3A"/>
    <w:rsid w:val="00523757"/>
    <w:rsid w:val="00532717"/>
    <w:rsid w:val="00532B47"/>
    <w:rsid w:val="00534C7C"/>
    <w:rsid w:val="00534C94"/>
    <w:rsid w:val="00535576"/>
    <w:rsid w:val="0053625A"/>
    <w:rsid w:val="00543547"/>
    <w:rsid w:val="00551982"/>
    <w:rsid w:val="00554905"/>
    <w:rsid w:val="005562DE"/>
    <w:rsid w:val="00556563"/>
    <w:rsid w:val="005638BD"/>
    <w:rsid w:val="00563BAB"/>
    <w:rsid w:val="005667AD"/>
    <w:rsid w:val="0057268A"/>
    <w:rsid w:val="00590130"/>
    <w:rsid w:val="00590267"/>
    <w:rsid w:val="0059057F"/>
    <w:rsid w:val="0059322F"/>
    <w:rsid w:val="00597136"/>
    <w:rsid w:val="005A09F8"/>
    <w:rsid w:val="005A12CD"/>
    <w:rsid w:val="005B0982"/>
    <w:rsid w:val="005B21B7"/>
    <w:rsid w:val="005B5D06"/>
    <w:rsid w:val="005B64D2"/>
    <w:rsid w:val="005B78C9"/>
    <w:rsid w:val="005B7C92"/>
    <w:rsid w:val="005C2C9F"/>
    <w:rsid w:val="005C5401"/>
    <w:rsid w:val="005C7072"/>
    <w:rsid w:val="005C72C3"/>
    <w:rsid w:val="005D2597"/>
    <w:rsid w:val="005D2707"/>
    <w:rsid w:val="005E29C7"/>
    <w:rsid w:val="005E3238"/>
    <w:rsid w:val="005E4273"/>
    <w:rsid w:val="005E4863"/>
    <w:rsid w:val="005E5856"/>
    <w:rsid w:val="005F1043"/>
    <w:rsid w:val="005F3AF8"/>
    <w:rsid w:val="005F4E1F"/>
    <w:rsid w:val="00601D98"/>
    <w:rsid w:val="006056BE"/>
    <w:rsid w:val="00605BC8"/>
    <w:rsid w:val="006108DC"/>
    <w:rsid w:val="00612983"/>
    <w:rsid w:val="006233A8"/>
    <w:rsid w:val="006235FF"/>
    <w:rsid w:val="006238CE"/>
    <w:rsid w:val="0062458E"/>
    <w:rsid w:val="00625331"/>
    <w:rsid w:val="0062566B"/>
    <w:rsid w:val="00625E62"/>
    <w:rsid w:val="006324BA"/>
    <w:rsid w:val="00633399"/>
    <w:rsid w:val="006342F8"/>
    <w:rsid w:val="0064334D"/>
    <w:rsid w:val="00647C56"/>
    <w:rsid w:val="00663420"/>
    <w:rsid w:val="00663BC6"/>
    <w:rsid w:val="00667D28"/>
    <w:rsid w:val="00671084"/>
    <w:rsid w:val="0067147A"/>
    <w:rsid w:val="006723D9"/>
    <w:rsid w:val="00672907"/>
    <w:rsid w:val="006771F4"/>
    <w:rsid w:val="00677785"/>
    <w:rsid w:val="00677E8F"/>
    <w:rsid w:val="00681E7A"/>
    <w:rsid w:val="0068244D"/>
    <w:rsid w:val="00682FEA"/>
    <w:rsid w:val="006833FF"/>
    <w:rsid w:val="00683645"/>
    <w:rsid w:val="00684080"/>
    <w:rsid w:val="006909BE"/>
    <w:rsid w:val="006A1336"/>
    <w:rsid w:val="006A2F27"/>
    <w:rsid w:val="006A4746"/>
    <w:rsid w:val="006A4A9A"/>
    <w:rsid w:val="006A4EFD"/>
    <w:rsid w:val="006B3429"/>
    <w:rsid w:val="006B4B1B"/>
    <w:rsid w:val="006B72BC"/>
    <w:rsid w:val="006C22DF"/>
    <w:rsid w:val="006C59B9"/>
    <w:rsid w:val="006C69A2"/>
    <w:rsid w:val="006C78D9"/>
    <w:rsid w:val="006D467F"/>
    <w:rsid w:val="006E0145"/>
    <w:rsid w:val="006E2E53"/>
    <w:rsid w:val="006F3148"/>
    <w:rsid w:val="006F351C"/>
    <w:rsid w:val="006F4A9F"/>
    <w:rsid w:val="006F5BBD"/>
    <w:rsid w:val="006F6AA1"/>
    <w:rsid w:val="00701675"/>
    <w:rsid w:val="00703A7B"/>
    <w:rsid w:val="007040EA"/>
    <w:rsid w:val="00704B63"/>
    <w:rsid w:val="00704BD0"/>
    <w:rsid w:val="0070538B"/>
    <w:rsid w:val="00707684"/>
    <w:rsid w:val="00710EE1"/>
    <w:rsid w:val="0071225F"/>
    <w:rsid w:val="00712FED"/>
    <w:rsid w:val="007142EF"/>
    <w:rsid w:val="00716AD0"/>
    <w:rsid w:val="00720C31"/>
    <w:rsid w:val="00722FB9"/>
    <w:rsid w:val="00723B02"/>
    <w:rsid w:val="00725460"/>
    <w:rsid w:val="0072749B"/>
    <w:rsid w:val="007314DA"/>
    <w:rsid w:val="007327D5"/>
    <w:rsid w:val="00733498"/>
    <w:rsid w:val="0073555C"/>
    <w:rsid w:val="007362F5"/>
    <w:rsid w:val="00747775"/>
    <w:rsid w:val="007506D9"/>
    <w:rsid w:val="00751C08"/>
    <w:rsid w:val="00756408"/>
    <w:rsid w:val="0075748A"/>
    <w:rsid w:val="00766568"/>
    <w:rsid w:val="00766D35"/>
    <w:rsid w:val="0076789F"/>
    <w:rsid w:val="007752D6"/>
    <w:rsid w:val="00775E20"/>
    <w:rsid w:val="00786C0C"/>
    <w:rsid w:val="007939FE"/>
    <w:rsid w:val="00795FB4"/>
    <w:rsid w:val="00796D81"/>
    <w:rsid w:val="00797F07"/>
    <w:rsid w:val="007A788D"/>
    <w:rsid w:val="007B14D4"/>
    <w:rsid w:val="007B564A"/>
    <w:rsid w:val="007C13A4"/>
    <w:rsid w:val="007C1A2E"/>
    <w:rsid w:val="007C3E93"/>
    <w:rsid w:val="007C64C8"/>
    <w:rsid w:val="007D1842"/>
    <w:rsid w:val="007D23C7"/>
    <w:rsid w:val="007E41AD"/>
    <w:rsid w:val="007E51FB"/>
    <w:rsid w:val="007E6A68"/>
    <w:rsid w:val="007F1ED4"/>
    <w:rsid w:val="007F51F4"/>
    <w:rsid w:val="007F5FCE"/>
    <w:rsid w:val="008049DD"/>
    <w:rsid w:val="00804A03"/>
    <w:rsid w:val="00807B70"/>
    <w:rsid w:val="00814205"/>
    <w:rsid w:val="0081444A"/>
    <w:rsid w:val="00815918"/>
    <w:rsid w:val="008261F4"/>
    <w:rsid w:val="00830104"/>
    <w:rsid w:val="00831A65"/>
    <w:rsid w:val="008349F9"/>
    <w:rsid w:val="00837262"/>
    <w:rsid w:val="00837430"/>
    <w:rsid w:val="00841F9F"/>
    <w:rsid w:val="0084500F"/>
    <w:rsid w:val="00846B54"/>
    <w:rsid w:val="0085116B"/>
    <w:rsid w:val="00857809"/>
    <w:rsid w:val="00857D1E"/>
    <w:rsid w:val="00861D50"/>
    <w:rsid w:val="00862AAF"/>
    <w:rsid w:val="00873C0D"/>
    <w:rsid w:val="00876BA4"/>
    <w:rsid w:val="008771E8"/>
    <w:rsid w:val="00877E2B"/>
    <w:rsid w:val="0088018A"/>
    <w:rsid w:val="00880473"/>
    <w:rsid w:val="00881D47"/>
    <w:rsid w:val="00882AD2"/>
    <w:rsid w:val="00884331"/>
    <w:rsid w:val="00885D7B"/>
    <w:rsid w:val="00887AC1"/>
    <w:rsid w:val="00892042"/>
    <w:rsid w:val="008A0B6A"/>
    <w:rsid w:val="008A490F"/>
    <w:rsid w:val="008B24FB"/>
    <w:rsid w:val="008B275F"/>
    <w:rsid w:val="008B5F1E"/>
    <w:rsid w:val="008C0294"/>
    <w:rsid w:val="008C2245"/>
    <w:rsid w:val="008C5C73"/>
    <w:rsid w:val="008D48F8"/>
    <w:rsid w:val="008D4C3F"/>
    <w:rsid w:val="008E4DFC"/>
    <w:rsid w:val="008E6F2A"/>
    <w:rsid w:val="008F30B4"/>
    <w:rsid w:val="008F316B"/>
    <w:rsid w:val="00902C65"/>
    <w:rsid w:val="00906CA0"/>
    <w:rsid w:val="00910ECD"/>
    <w:rsid w:val="009113D9"/>
    <w:rsid w:val="00912BE9"/>
    <w:rsid w:val="00913543"/>
    <w:rsid w:val="00916B43"/>
    <w:rsid w:val="00917A7B"/>
    <w:rsid w:val="00924E84"/>
    <w:rsid w:val="00931E95"/>
    <w:rsid w:val="00932128"/>
    <w:rsid w:val="009340F4"/>
    <w:rsid w:val="009358F7"/>
    <w:rsid w:val="00936326"/>
    <w:rsid w:val="00943476"/>
    <w:rsid w:val="009439C5"/>
    <w:rsid w:val="009507DB"/>
    <w:rsid w:val="00952824"/>
    <w:rsid w:val="00955081"/>
    <w:rsid w:val="00957518"/>
    <w:rsid w:val="009646E6"/>
    <w:rsid w:val="00964DD6"/>
    <w:rsid w:val="00971AE2"/>
    <w:rsid w:val="009767F6"/>
    <w:rsid w:val="009807C1"/>
    <w:rsid w:val="00984DAF"/>
    <w:rsid w:val="009876D9"/>
    <w:rsid w:val="00990FF9"/>
    <w:rsid w:val="00991B9B"/>
    <w:rsid w:val="00992D8D"/>
    <w:rsid w:val="009951AC"/>
    <w:rsid w:val="00995794"/>
    <w:rsid w:val="009A0B29"/>
    <w:rsid w:val="009A5E0D"/>
    <w:rsid w:val="009A7D5D"/>
    <w:rsid w:val="009B3476"/>
    <w:rsid w:val="009B51A6"/>
    <w:rsid w:val="009B782B"/>
    <w:rsid w:val="009C21E5"/>
    <w:rsid w:val="009C34A3"/>
    <w:rsid w:val="009C70FF"/>
    <w:rsid w:val="009D7BB0"/>
    <w:rsid w:val="009E046B"/>
    <w:rsid w:val="009E1299"/>
    <w:rsid w:val="009E15E7"/>
    <w:rsid w:val="009E213C"/>
    <w:rsid w:val="009E3EB3"/>
    <w:rsid w:val="009E745D"/>
    <w:rsid w:val="009F1037"/>
    <w:rsid w:val="009F233E"/>
    <w:rsid w:val="009F23A6"/>
    <w:rsid w:val="009F257F"/>
    <w:rsid w:val="009F3B33"/>
    <w:rsid w:val="009F4A34"/>
    <w:rsid w:val="009F58CC"/>
    <w:rsid w:val="00A02A05"/>
    <w:rsid w:val="00A03A04"/>
    <w:rsid w:val="00A047C3"/>
    <w:rsid w:val="00A05294"/>
    <w:rsid w:val="00A0563E"/>
    <w:rsid w:val="00A07EDA"/>
    <w:rsid w:val="00A12C0A"/>
    <w:rsid w:val="00A235E7"/>
    <w:rsid w:val="00A26A78"/>
    <w:rsid w:val="00A3133F"/>
    <w:rsid w:val="00A32CD0"/>
    <w:rsid w:val="00A33BE4"/>
    <w:rsid w:val="00A35094"/>
    <w:rsid w:val="00A35254"/>
    <w:rsid w:val="00A41415"/>
    <w:rsid w:val="00A43749"/>
    <w:rsid w:val="00A450BB"/>
    <w:rsid w:val="00A516EA"/>
    <w:rsid w:val="00A5334E"/>
    <w:rsid w:val="00A536D1"/>
    <w:rsid w:val="00A7072E"/>
    <w:rsid w:val="00A7628D"/>
    <w:rsid w:val="00A7771F"/>
    <w:rsid w:val="00A80C48"/>
    <w:rsid w:val="00A826E8"/>
    <w:rsid w:val="00A8309E"/>
    <w:rsid w:val="00A84FD5"/>
    <w:rsid w:val="00A925A1"/>
    <w:rsid w:val="00A94A6E"/>
    <w:rsid w:val="00A959C8"/>
    <w:rsid w:val="00AA7161"/>
    <w:rsid w:val="00AB0A10"/>
    <w:rsid w:val="00AB3B3C"/>
    <w:rsid w:val="00AB3B80"/>
    <w:rsid w:val="00AB4DC4"/>
    <w:rsid w:val="00AB4EB5"/>
    <w:rsid w:val="00AB4FFC"/>
    <w:rsid w:val="00AB5165"/>
    <w:rsid w:val="00AB75B2"/>
    <w:rsid w:val="00AC1E65"/>
    <w:rsid w:val="00AC21DF"/>
    <w:rsid w:val="00AC3189"/>
    <w:rsid w:val="00AC3A89"/>
    <w:rsid w:val="00AC75A7"/>
    <w:rsid w:val="00AD2061"/>
    <w:rsid w:val="00AD4E87"/>
    <w:rsid w:val="00AD613F"/>
    <w:rsid w:val="00AD6B65"/>
    <w:rsid w:val="00AE32B1"/>
    <w:rsid w:val="00AF10B9"/>
    <w:rsid w:val="00AF4BAC"/>
    <w:rsid w:val="00B039FF"/>
    <w:rsid w:val="00B1411E"/>
    <w:rsid w:val="00B142C9"/>
    <w:rsid w:val="00B1667E"/>
    <w:rsid w:val="00B16A89"/>
    <w:rsid w:val="00B2318C"/>
    <w:rsid w:val="00B2484A"/>
    <w:rsid w:val="00B2632E"/>
    <w:rsid w:val="00B331A6"/>
    <w:rsid w:val="00B332D5"/>
    <w:rsid w:val="00B37A06"/>
    <w:rsid w:val="00B40E55"/>
    <w:rsid w:val="00B41A50"/>
    <w:rsid w:val="00B439EC"/>
    <w:rsid w:val="00B442B9"/>
    <w:rsid w:val="00B44869"/>
    <w:rsid w:val="00B522F3"/>
    <w:rsid w:val="00B54AFC"/>
    <w:rsid w:val="00B57016"/>
    <w:rsid w:val="00B72BCE"/>
    <w:rsid w:val="00B765CC"/>
    <w:rsid w:val="00B77D8D"/>
    <w:rsid w:val="00B817DE"/>
    <w:rsid w:val="00B86233"/>
    <w:rsid w:val="00B86932"/>
    <w:rsid w:val="00B877A2"/>
    <w:rsid w:val="00B946EE"/>
    <w:rsid w:val="00BA1E15"/>
    <w:rsid w:val="00BA4E20"/>
    <w:rsid w:val="00BA7634"/>
    <w:rsid w:val="00BA7DAC"/>
    <w:rsid w:val="00BB31AF"/>
    <w:rsid w:val="00BB4D29"/>
    <w:rsid w:val="00BB5EBA"/>
    <w:rsid w:val="00BB70BF"/>
    <w:rsid w:val="00BC3F3A"/>
    <w:rsid w:val="00BD1D06"/>
    <w:rsid w:val="00BD2C6E"/>
    <w:rsid w:val="00BD736D"/>
    <w:rsid w:val="00BE264D"/>
    <w:rsid w:val="00BF2593"/>
    <w:rsid w:val="00BF2EEE"/>
    <w:rsid w:val="00BF3555"/>
    <w:rsid w:val="00BF4570"/>
    <w:rsid w:val="00BF4A11"/>
    <w:rsid w:val="00BF5AFC"/>
    <w:rsid w:val="00BF7CB5"/>
    <w:rsid w:val="00C006B2"/>
    <w:rsid w:val="00C01E55"/>
    <w:rsid w:val="00C03E8B"/>
    <w:rsid w:val="00C068B9"/>
    <w:rsid w:val="00C15C45"/>
    <w:rsid w:val="00C22B6D"/>
    <w:rsid w:val="00C252FA"/>
    <w:rsid w:val="00C32A83"/>
    <w:rsid w:val="00C34004"/>
    <w:rsid w:val="00C3498F"/>
    <w:rsid w:val="00C43CF8"/>
    <w:rsid w:val="00C47DE9"/>
    <w:rsid w:val="00C50F62"/>
    <w:rsid w:val="00C5558E"/>
    <w:rsid w:val="00C56BF9"/>
    <w:rsid w:val="00C57AB6"/>
    <w:rsid w:val="00C6171D"/>
    <w:rsid w:val="00C62518"/>
    <w:rsid w:val="00C62923"/>
    <w:rsid w:val="00C6783C"/>
    <w:rsid w:val="00C77A8C"/>
    <w:rsid w:val="00C8177B"/>
    <w:rsid w:val="00C85E5B"/>
    <w:rsid w:val="00C91A6C"/>
    <w:rsid w:val="00C92A68"/>
    <w:rsid w:val="00C94D51"/>
    <w:rsid w:val="00C95146"/>
    <w:rsid w:val="00CA14CB"/>
    <w:rsid w:val="00CB1093"/>
    <w:rsid w:val="00CB177E"/>
    <w:rsid w:val="00CB2B89"/>
    <w:rsid w:val="00CC0DEA"/>
    <w:rsid w:val="00CC779D"/>
    <w:rsid w:val="00CE1EA6"/>
    <w:rsid w:val="00CE2E86"/>
    <w:rsid w:val="00CE5C6D"/>
    <w:rsid w:val="00CE78CD"/>
    <w:rsid w:val="00CE7C93"/>
    <w:rsid w:val="00CF1092"/>
    <w:rsid w:val="00CF1C9F"/>
    <w:rsid w:val="00CF328E"/>
    <w:rsid w:val="00CF5F2D"/>
    <w:rsid w:val="00D0127E"/>
    <w:rsid w:val="00D024EF"/>
    <w:rsid w:val="00D03A1E"/>
    <w:rsid w:val="00D04A57"/>
    <w:rsid w:val="00D12B10"/>
    <w:rsid w:val="00D1472E"/>
    <w:rsid w:val="00D14E5B"/>
    <w:rsid w:val="00D178A6"/>
    <w:rsid w:val="00D2139D"/>
    <w:rsid w:val="00D33F5A"/>
    <w:rsid w:val="00D42059"/>
    <w:rsid w:val="00D44E70"/>
    <w:rsid w:val="00D47516"/>
    <w:rsid w:val="00D51CC6"/>
    <w:rsid w:val="00D52BC9"/>
    <w:rsid w:val="00D60C41"/>
    <w:rsid w:val="00D60F96"/>
    <w:rsid w:val="00D74E2E"/>
    <w:rsid w:val="00D76307"/>
    <w:rsid w:val="00D8040F"/>
    <w:rsid w:val="00D81763"/>
    <w:rsid w:val="00D86988"/>
    <w:rsid w:val="00D91301"/>
    <w:rsid w:val="00D96DBB"/>
    <w:rsid w:val="00D973D6"/>
    <w:rsid w:val="00DA0251"/>
    <w:rsid w:val="00DA0DEE"/>
    <w:rsid w:val="00DA1D57"/>
    <w:rsid w:val="00DA23DB"/>
    <w:rsid w:val="00DA54FC"/>
    <w:rsid w:val="00DB1EE5"/>
    <w:rsid w:val="00DB2787"/>
    <w:rsid w:val="00DB3B7B"/>
    <w:rsid w:val="00DB5808"/>
    <w:rsid w:val="00DB6B3E"/>
    <w:rsid w:val="00DB73CD"/>
    <w:rsid w:val="00DC1CDE"/>
    <w:rsid w:val="00DC4FEF"/>
    <w:rsid w:val="00DD1369"/>
    <w:rsid w:val="00DD172C"/>
    <w:rsid w:val="00DD1A3C"/>
    <w:rsid w:val="00DD284E"/>
    <w:rsid w:val="00DD3B04"/>
    <w:rsid w:val="00DD744F"/>
    <w:rsid w:val="00DD795B"/>
    <w:rsid w:val="00DE21E1"/>
    <w:rsid w:val="00DE426A"/>
    <w:rsid w:val="00DF0460"/>
    <w:rsid w:val="00DF1FDC"/>
    <w:rsid w:val="00DF2159"/>
    <w:rsid w:val="00DF6FA2"/>
    <w:rsid w:val="00E010AE"/>
    <w:rsid w:val="00E017B5"/>
    <w:rsid w:val="00E034E1"/>
    <w:rsid w:val="00E07E9D"/>
    <w:rsid w:val="00E11C1C"/>
    <w:rsid w:val="00E12561"/>
    <w:rsid w:val="00E157FA"/>
    <w:rsid w:val="00E15BEC"/>
    <w:rsid w:val="00E15F2B"/>
    <w:rsid w:val="00E177FB"/>
    <w:rsid w:val="00E22E65"/>
    <w:rsid w:val="00E25561"/>
    <w:rsid w:val="00E32C72"/>
    <w:rsid w:val="00E33179"/>
    <w:rsid w:val="00E34DA0"/>
    <w:rsid w:val="00E35760"/>
    <w:rsid w:val="00E42C42"/>
    <w:rsid w:val="00E563E8"/>
    <w:rsid w:val="00E621D6"/>
    <w:rsid w:val="00E66198"/>
    <w:rsid w:val="00E73E35"/>
    <w:rsid w:val="00E74F96"/>
    <w:rsid w:val="00E75624"/>
    <w:rsid w:val="00E76BCA"/>
    <w:rsid w:val="00E81EFC"/>
    <w:rsid w:val="00E8455D"/>
    <w:rsid w:val="00E8752F"/>
    <w:rsid w:val="00E91B3E"/>
    <w:rsid w:val="00E91B5D"/>
    <w:rsid w:val="00E936E6"/>
    <w:rsid w:val="00E938E0"/>
    <w:rsid w:val="00E9450F"/>
    <w:rsid w:val="00E973F5"/>
    <w:rsid w:val="00EA0462"/>
    <w:rsid w:val="00EA306C"/>
    <w:rsid w:val="00EA33EB"/>
    <w:rsid w:val="00EA397C"/>
    <w:rsid w:val="00EB0A54"/>
    <w:rsid w:val="00EB16F0"/>
    <w:rsid w:val="00EB47FD"/>
    <w:rsid w:val="00EB6018"/>
    <w:rsid w:val="00EB7229"/>
    <w:rsid w:val="00EB7CBF"/>
    <w:rsid w:val="00EC2BA2"/>
    <w:rsid w:val="00EC455A"/>
    <w:rsid w:val="00ED1891"/>
    <w:rsid w:val="00EE12E8"/>
    <w:rsid w:val="00EE383D"/>
    <w:rsid w:val="00EE3D95"/>
    <w:rsid w:val="00EF0A73"/>
    <w:rsid w:val="00EF1A4C"/>
    <w:rsid w:val="00EF4307"/>
    <w:rsid w:val="00EF5914"/>
    <w:rsid w:val="00F03243"/>
    <w:rsid w:val="00F046DA"/>
    <w:rsid w:val="00F05C9C"/>
    <w:rsid w:val="00F11402"/>
    <w:rsid w:val="00F1289D"/>
    <w:rsid w:val="00F12F8E"/>
    <w:rsid w:val="00F16CA2"/>
    <w:rsid w:val="00F174EF"/>
    <w:rsid w:val="00F31804"/>
    <w:rsid w:val="00F3418F"/>
    <w:rsid w:val="00F37809"/>
    <w:rsid w:val="00F40ACC"/>
    <w:rsid w:val="00F40BD1"/>
    <w:rsid w:val="00F43B0B"/>
    <w:rsid w:val="00F45064"/>
    <w:rsid w:val="00F45084"/>
    <w:rsid w:val="00F50BDC"/>
    <w:rsid w:val="00F52AA8"/>
    <w:rsid w:val="00F54585"/>
    <w:rsid w:val="00F54BC6"/>
    <w:rsid w:val="00F633C0"/>
    <w:rsid w:val="00F63580"/>
    <w:rsid w:val="00F636CD"/>
    <w:rsid w:val="00F64015"/>
    <w:rsid w:val="00F6432D"/>
    <w:rsid w:val="00F65114"/>
    <w:rsid w:val="00F67258"/>
    <w:rsid w:val="00F67576"/>
    <w:rsid w:val="00F719AB"/>
    <w:rsid w:val="00F726B3"/>
    <w:rsid w:val="00F85784"/>
    <w:rsid w:val="00F85A67"/>
    <w:rsid w:val="00F87FF7"/>
    <w:rsid w:val="00F95C5E"/>
    <w:rsid w:val="00FA030A"/>
    <w:rsid w:val="00FA4AA5"/>
    <w:rsid w:val="00FA54D4"/>
    <w:rsid w:val="00FB2D1E"/>
    <w:rsid w:val="00FB31CB"/>
    <w:rsid w:val="00FB3316"/>
    <w:rsid w:val="00FB3A0F"/>
    <w:rsid w:val="00FB3EBB"/>
    <w:rsid w:val="00FB499A"/>
    <w:rsid w:val="00FB618C"/>
    <w:rsid w:val="00FB6A18"/>
    <w:rsid w:val="00FC716D"/>
    <w:rsid w:val="00FC7575"/>
    <w:rsid w:val="00FD1BD1"/>
    <w:rsid w:val="00FD1FE4"/>
    <w:rsid w:val="00FD2FA3"/>
    <w:rsid w:val="00FE10DB"/>
    <w:rsid w:val="00FE1373"/>
    <w:rsid w:val="00FE1DEE"/>
    <w:rsid w:val="00FE2E40"/>
    <w:rsid w:val="00FE56AC"/>
    <w:rsid w:val="00FE6515"/>
    <w:rsid w:val="00FF4A29"/>
    <w:rsid w:val="00FF5EFC"/>
    <w:rsid w:val="00FF7181"/>
    <w:rsid w:val="00FF72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056BE"/>
    <w:pPr>
      <w:widowControl w:val="0"/>
      <w:jc w:val="both"/>
    </w:pPr>
  </w:style>
  <w:style w:type="paragraph" w:styleId="1">
    <w:name w:val="heading 1"/>
    <w:basedOn w:val="a"/>
    <w:next w:val="a"/>
    <w:link w:val="1Char"/>
    <w:qFormat/>
    <w:rsid w:val="00373DAE"/>
    <w:pPr>
      <w:keepNext/>
      <w:keepLines/>
      <w:spacing w:before="340" w:after="330" w:line="576" w:lineRule="auto"/>
      <w:outlineLvl w:val="0"/>
    </w:pPr>
    <w:rPr>
      <w:rFonts w:ascii="Times New Roman" w:eastAsia="宋体" w:hAnsi="Times New Roman" w:cs="Times New Roman"/>
      <w:b/>
      <w:kern w:val="44"/>
      <w:sz w:val="44"/>
      <w:szCs w:val="24"/>
    </w:rPr>
  </w:style>
  <w:style w:type="paragraph" w:styleId="3">
    <w:name w:val="heading 3"/>
    <w:basedOn w:val="a"/>
    <w:next w:val="a"/>
    <w:link w:val="3Char"/>
    <w:uiPriority w:val="9"/>
    <w:qFormat/>
    <w:rsid w:val="0016471A"/>
    <w:pPr>
      <w:keepNext/>
      <w:keepLines/>
      <w:spacing w:before="260" w:after="260" w:line="416" w:lineRule="auto"/>
      <w:outlineLvl w:val="2"/>
    </w:pPr>
    <w:rPr>
      <w:b/>
      <w:bCs/>
      <w:sz w:val="32"/>
      <w:szCs w:val="32"/>
    </w:rPr>
  </w:style>
  <w:style w:type="paragraph" w:styleId="6">
    <w:name w:val="heading 6"/>
    <w:basedOn w:val="a"/>
    <w:next w:val="a"/>
    <w:link w:val="6Char"/>
    <w:uiPriority w:val="9"/>
    <w:qFormat/>
    <w:rsid w:val="00FA54D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BF4570"/>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617A"/>
    <w:pPr>
      <w:ind w:firstLineChars="200" w:firstLine="420"/>
    </w:pPr>
  </w:style>
  <w:style w:type="character" w:styleId="a4">
    <w:name w:val="Placeholder Text"/>
    <w:basedOn w:val="a0"/>
    <w:uiPriority w:val="99"/>
    <w:rsid w:val="00FA4AA5"/>
    <w:rPr>
      <w:color w:val="808080"/>
    </w:rPr>
  </w:style>
  <w:style w:type="paragraph" w:styleId="a5">
    <w:name w:val="Balloon Text"/>
    <w:basedOn w:val="a"/>
    <w:link w:val="Char"/>
    <w:uiPriority w:val="99"/>
    <w:rsid w:val="007362F5"/>
    <w:rPr>
      <w:sz w:val="18"/>
      <w:szCs w:val="18"/>
    </w:rPr>
  </w:style>
  <w:style w:type="character" w:customStyle="1" w:styleId="Char">
    <w:name w:val="批注框文本 Char"/>
    <w:basedOn w:val="a0"/>
    <w:link w:val="a5"/>
    <w:uiPriority w:val="99"/>
    <w:rsid w:val="006056BE"/>
    <w:rPr>
      <w:sz w:val="18"/>
      <w:szCs w:val="18"/>
    </w:rPr>
  </w:style>
  <w:style w:type="character" w:customStyle="1" w:styleId="1Char">
    <w:name w:val="标题 1 Char"/>
    <w:basedOn w:val="a0"/>
    <w:link w:val="1"/>
    <w:rsid w:val="00373DAE"/>
    <w:rPr>
      <w:rFonts w:ascii="Times New Roman" w:eastAsia="宋体" w:hAnsi="Times New Roman" w:cs="Times New Roman"/>
      <w:b/>
      <w:kern w:val="44"/>
      <w:sz w:val="44"/>
      <w:szCs w:val="24"/>
    </w:rPr>
  </w:style>
  <w:style w:type="paragraph" w:styleId="a6">
    <w:name w:val="header"/>
    <w:basedOn w:val="a"/>
    <w:link w:val="Char0"/>
    <w:uiPriority w:val="99"/>
    <w:rsid w:val="000A31E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6056BE"/>
    <w:rPr>
      <w:sz w:val="18"/>
      <w:szCs w:val="18"/>
    </w:rPr>
  </w:style>
  <w:style w:type="paragraph" w:styleId="a7">
    <w:name w:val="footer"/>
    <w:basedOn w:val="a"/>
    <w:link w:val="Char1"/>
    <w:uiPriority w:val="99"/>
    <w:rsid w:val="000A31E8"/>
    <w:pPr>
      <w:tabs>
        <w:tab w:val="center" w:pos="4153"/>
        <w:tab w:val="right" w:pos="8306"/>
      </w:tabs>
      <w:snapToGrid w:val="0"/>
      <w:jc w:val="left"/>
    </w:pPr>
    <w:rPr>
      <w:sz w:val="18"/>
      <w:szCs w:val="18"/>
    </w:rPr>
  </w:style>
  <w:style w:type="character" w:customStyle="1" w:styleId="Char1">
    <w:name w:val="页脚 Char"/>
    <w:basedOn w:val="a0"/>
    <w:link w:val="a7"/>
    <w:uiPriority w:val="99"/>
    <w:rsid w:val="006056BE"/>
    <w:rPr>
      <w:sz w:val="18"/>
      <w:szCs w:val="18"/>
    </w:rPr>
  </w:style>
  <w:style w:type="table" w:styleId="a8">
    <w:name w:val="Table Grid"/>
    <w:basedOn w:val="a1"/>
    <w:uiPriority w:val="39"/>
    <w:rsid w:val="00FA03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Shading Accent 5"/>
    <w:basedOn w:val="a1"/>
    <w:uiPriority w:val="60"/>
    <w:rsid w:val="00FA030A"/>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a9">
    <w:name w:val="Body Text"/>
    <w:basedOn w:val="a"/>
    <w:link w:val="Char2"/>
    <w:uiPriority w:val="99"/>
    <w:rsid w:val="006056BE"/>
    <w:pPr>
      <w:spacing w:after="120"/>
    </w:pPr>
  </w:style>
  <w:style w:type="character" w:customStyle="1" w:styleId="Char2">
    <w:name w:val="正文文本 Char"/>
    <w:basedOn w:val="a0"/>
    <w:link w:val="a9"/>
    <w:uiPriority w:val="99"/>
    <w:rsid w:val="006056BE"/>
  </w:style>
  <w:style w:type="paragraph" w:styleId="aa">
    <w:name w:val="Body Text First Indent"/>
    <w:basedOn w:val="a9"/>
    <w:link w:val="Char3"/>
    <w:uiPriority w:val="99"/>
    <w:rsid w:val="006056BE"/>
    <w:pPr>
      <w:ind w:firstLineChars="200" w:firstLine="200"/>
    </w:pPr>
  </w:style>
  <w:style w:type="character" w:customStyle="1" w:styleId="Char3">
    <w:name w:val="正文首行缩进 Char"/>
    <w:basedOn w:val="Char2"/>
    <w:link w:val="aa"/>
    <w:uiPriority w:val="99"/>
    <w:rsid w:val="006056BE"/>
  </w:style>
  <w:style w:type="character" w:customStyle="1" w:styleId="6Char">
    <w:name w:val="标题 6 Char"/>
    <w:basedOn w:val="a0"/>
    <w:link w:val="6"/>
    <w:uiPriority w:val="9"/>
    <w:rsid w:val="00FA54D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BF4570"/>
    <w:rPr>
      <w:b/>
      <w:bCs/>
      <w:sz w:val="24"/>
      <w:szCs w:val="24"/>
    </w:rPr>
  </w:style>
  <w:style w:type="character" w:customStyle="1" w:styleId="3Char">
    <w:name w:val="标题 3 Char"/>
    <w:basedOn w:val="a0"/>
    <w:link w:val="3"/>
    <w:uiPriority w:val="9"/>
    <w:rsid w:val="0016471A"/>
    <w:rPr>
      <w:b/>
      <w:bCs/>
      <w:sz w:val="32"/>
      <w:szCs w:val="32"/>
    </w:rPr>
  </w:style>
  <w:style w:type="character" w:customStyle="1" w:styleId="sc51">
    <w:name w:val="sc51"/>
    <w:basedOn w:val="a0"/>
    <w:rsid w:val="003F7A44"/>
    <w:rPr>
      <w:rFonts w:ascii="Courier New" w:hAnsi="Courier New" w:cs="Courier New" w:hint="default"/>
      <w:b/>
      <w:bCs/>
      <w:color w:val="0000FF"/>
      <w:sz w:val="20"/>
      <w:szCs w:val="20"/>
    </w:rPr>
  </w:style>
  <w:style w:type="character" w:customStyle="1" w:styleId="sc0">
    <w:name w:val="sc0"/>
    <w:basedOn w:val="a0"/>
    <w:rsid w:val="003F7A44"/>
    <w:rPr>
      <w:rFonts w:ascii="Courier New" w:hAnsi="Courier New" w:cs="Courier New" w:hint="default"/>
      <w:color w:val="000000"/>
      <w:sz w:val="20"/>
      <w:szCs w:val="20"/>
    </w:rPr>
  </w:style>
  <w:style w:type="character" w:customStyle="1" w:styleId="sc11">
    <w:name w:val="sc11"/>
    <w:basedOn w:val="a0"/>
    <w:rsid w:val="003F7A44"/>
    <w:rPr>
      <w:rFonts w:ascii="Courier New" w:hAnsi="Courier New" w:cs="Courier New" w:hint="default"/>
      <w:color w:val="000000"/>
      <w:sz w:val="20"/>
      <w:szCs w:val="20"/>
    </w:rPr>
  </w:style>
  <w:style w:type="character" w:customStyle="1" w:styleId="sc101">
    <w:name w:val="sc101"/>
    <w:basedOn w:val="a0"/>
    <w:rsid w:val="003F7A44"/>
    <w:rPr>
      <w:rFonts w:ascii="Courier New" w:hAnsi="Courier New" w:cs="Courier New" w:hint="default"/>
      <w:b/>
      <w:bCs/>
      <w:color w:val="000080"/>
      <w:sz w:val="20"/>
      <w:szCs w:val="20"/>
    </w:rPr>
  </w:style>
  <w:style w:type="character" w:customStyle="1" w:styleId="sc161">
    <w:name w:val="sc161"/>
    <w:basedOn w:val="a0"/>
    <w:rsid w:val="003F7A44"/>
    <w:rPr>
      <w:rFonts w:ascii="Courier New" w:hAnsi="Courier New" w:cs="Courier New" w:hint="default"/>
      <w:color w:val="8000FF"/>
      <w:sz w:val="20"/>
      <w:szCs w:val="20"/>
    </w:rPr>
  </w:style>
  <w:style w:type="character" w:customStyle="1" w:styleId="sc41">
    <w:name w:val="sc41"/>
    <w:basedOn w:val="a0"/>
    <w:rsid w:val="003F7A44"/>
    <w:rPr>
      <w:rFonts w:ascii="Courier New" w:hAnsi="Courier New" w:cs="Courier New" w:hint="default"/>
      <w:color w:val="FF8000"/>
      <w:sz w:val="20"/>
      <w:szCs w:val="20"/>
    </w:rPr>
  </w:style>
  <w:style w:type="character" w:customStyle="1" w:styleId="sc21">
    <w:name w:val="sc21"/>
    <w:basedOn w:val="a0"/>
    <w:rsid w:val="00487B9C"/>
    <w:rPr>
      <w:rFonts w:ascii="Courier New" w:hAnsi="Courier New" w:cs="Courier New" w:hint="default"/>
      <w:color w:val="008000"/>
      <w:sz w:val="20"/>
      <w:szCs w:val="20"/>
    </w:rPr>
  </w:style>
  <w:style w:type="character" w:customStyle="1" w:styleId="sc61">
    <w:name w:val="sc61"/>
    <w:basedOn w:val="a0"/>
    <w:rsid w:val="00964DD6"/>
    <w:rPr>
      <w:rFonts w:ascii="Courier New" w:hAnsi="Courier New" w:cs="Courier New" w:hint="default"/>
      <w:color w:val="808080"/>
      <w:sz w:val="20"/>
      <w:szCs w:val="20"/>
    </w:rPr>
  </w:style>
  <w:style w:type="character" w:customStyle="1" w:styleId="sc121">
    <w:name w:val="sc121"/>
    <w:basedOn w:val="a0"/>
    <w:rsid w:val="00402B9F"/>
    <w:rPr>
      <w:rFonts w:ascii="Courier New" w:hAnsi="Courier New" w:cs="Courier New" w:hint="default"/>
      <w:color w:val="FF0000"/>
      <w:sz w:val="20"/>
      <w:szCs w:val="20"/>
      <w:shd w:val="clear" w:color="auto" w:fill="FFFF00"/>
    </w:rPr>
  </w:style>
  <w:style w:type="character" w:customStyle="1" w:styleId="sc14">
    <w:name w:val="sc14"/>
    <w:basedOn w:val="a0"/>
    <w:rsid w:val="00402B9F"/>
    <w:rPr>
      <w:rFonts w:ascii="Courier New" w:hAnsi="Courier New" w:cs="Courier New" w:hint="default"/>
      <w:color w:val="0000FF"/>
      <w:sz w:val="20"/>
      <w:szCs w:val="20"/>
    </w:rPr>
  </w:style>
  <w:style w:type="character" w:customStyle="1" w:styleId="sc8">
    <w:name w:val="sc8"/>
    <w:basedOn w:val="a0"/>
    <w:rsid w:val="00402B9F"/>
    <w:rPr>
      <w:rFonts w:ascii="Courier New" w:hAnsi="Courier New" w:cs="Courier New" w:hint="default"/>
      <w:color w:val="000000"/>
      <w:sz w:val="20"/>
      <w:szCs w:val="20"/>
    </w:rPr>
  </w:style>
  <w:style w:type="character" w:customStyle="1" w:styleId="sc31">
    <w:name w:val="sc31"/>
    <w:basedOn w:val="a0"/>
    <w:rsid w:val="00402B9F"/>
    <w:rPr>
      <w:rFonts w:ascii="Courier New" w:hAnsi="Courier New" w:cs="Courier New" w:hint="default"/>
      <w:color w:val="FF0000"/>
      <w:sz w:val="20"/>
      <w:szCs w:val="20"/>
    </w:rPr>
  </w:style>
  <w:style w:type="character" w:customStyle="1" w:styleId="sc131">
    <w:name w:val="sc131"/>
    <w:basedOn w:val="a0"/>
    <w:rsid w:val="00402B9F"/>
    <w:rPr>
      <w:rFonts w:ascii="Courier New" w:hAnsi="Courier New" w:cs="Courier New" w:hint="default"/>
      <w:color w:val="FF0000"/>
      <w:sz w:val="20"/>
      <w:szCs w:val="20"/>
      <w:shd w:val="clear" w:color="auto" w:fill="FFFF00"/>
    </w:rPr>
  </w:style>
  <w:style w:type="character" w:customStyle="1" w:styleId="sc01">
    <w:name w:val="sc01"/>
    <w:basedOn w:val="a0"/>
    <w:rsid w:val="00402B9F"/>
    <w:rPr>
      <w:rFonts w:ascii="Courier New" w:hAnsi="Courier New" w:cs="Courier New" w:hint="default"/>
      <w:b/>
      <w:bCs/>
      <w:color w:val="000000"/>
      <w:sz w:val="20"/>
      <w:szCs w:val="20"/>
    </w:rPr>
  </w:style>
  <w:style w:type="character" w:customStyle="1" w:styleId="sc111">
    <w:name w:val="sc111"/>
    <w:basedOn w:val="a0"/>
    <w:rsid w:val="00402B9F"/>
    <w:rPr>
      <w:rFonts w:ascii="Courier New" w:hAnsi="Courier New" w:cs="Courier New" w:hint="default"/>
      <w:color w:val="0000F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Default Paragraph Font" w:uiPriority="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056BE"/>
    <w:pPr>
      <w:widowControl w:val="0"/>
      <w:jc w:val="both"/>
    </w:pPr>
  </w:style>
  <w:style w:type="paragraph" w:styleId="1">
    <w:name w:val="heading 1"/>
    <w:basedOn w:val="a"/>
    <w:next w:val="a"/>
    <w:link w:val="1Char"/>
    <w:qFormat/>
    <w:rsid w:val="00373DAE"/>
    <w:pPr>
      <w:keepNext/>
      <w:keepLines/>
      <w:spacing w:before="340" w:after="330" w:line="576" w:lineRule="auto"/>
      <w:outlineLvl w:val="0"/>
    </w:pPr>
    <w:rPr>
      <w:rFonts w:ascii="Times New Roman" w:eastAsia="宋体" w:hAnsi="Times New Roman" w:cs="Times New Roman"/>
      <w:b/>
      <w:kern w:val="44"/>
      <w:sz w:val="44"/>
      <w:szCs w:val="24"/>
    </w:rPr>
  </w:style>
  <w:style w:type="paragraph" w:styleId="3">
    <w:name w:val="heading 3"/>
    <w:basedOn w:val="a"/>
    <w:next w:val="a"/>
    <w:link w:val="3Char"/>
    <w:uiPriority w:val="9"/>
    <w:qFormat/>
    <w:rsid w:val="0016471A"/>
    <w:pPr>
      <w:keepNext/>
      <w:keepLines/>
      <w:spacing w:before="260" w:after="260" w:line="416" w:lineRule="auto"/>
      <w:outlineLvl w:val="2"/>
    </w:pPr>
    <w:rPr>
      <w:b/>
      <w:bCs/>
      <w:sz w:val="32"/>
      <w:szCs w:val="32"/>
    </w:rPr>
  </w:style>
  <w:style w:type="paragraph" w:styleId="6">
    <w:name w:val="heading 6"/>
    <w:basedOn w:val="a"/>
    <w:next w:val="a"/>
    <w:link w:val="6Char"/>
    <w:uiPriority w:val="9"/>
    <w:qFormat/>
    <w:rsid w:val="00FA54D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BF4570"/>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617A"/>
    <w:pPr>
      <w:ind w:firstLineChars="200" w:firstLine="420"/>
    </w:pPr>
  </w:style>
  <w:style w:type="character" w:styleId="a4">
    <w:name w:val="Placeholder Text"/>
    <w:basedOn w:val="a0"/>
    <w:uiPriority w:val="99"/>
    <w:rsid w:val="00FA4AA5"/>
    <w:rPr>
      <w:color w:val="808080"/>
    </w:rPr>
  </w:style>
  <w:style w:type="paragraph" w:styleId="a5">
    <w:name w:val="Balloon Text"/>
    <w:basedOn w:val="a"/>
    <w:link w:val="Char"/>
    <w:uiPriority w:val="99"/>
    <w:rsid w:val="007362F5"/>
    <w:rPr>
      <w:sz w:val="18"/>
      <w:szCs w:val="18"/>
    </w:rPr>
  </w:style>
  <w:style w:type="character" w:customStyle="1" w:styleId="Char">
    <w:name w:val="批注框文本 Char"/>
    <w:basedOn w:val="a0"/>
    <w:link w:val="a5"/>
    <w:uiPriority w:val="99"/>
    <w:rsid w:val="006056BE"/>
    <w:rPr>
      <w:sz w:val="18"/>
      <w:szCs w:val="18"/>
    </w:rPr>
  </w:style>
  <w:style w:type="character" w:customStyle="1" w:styleId="1Char">
    <w:name w:val="标题 1 Char"/>
    <w:basedOn w:val="a0"/>
    <w:link w:val="1"/>
    <w:rsid w:val="00373DAE"/>
    <w:rPr>
      <w:rFonts w:ascii="Times New Roman" w:eastAsia="宋体" w:hAnsi="Times New Roman" w:cs="Times New Roman"/>
      <w:b/>
      <w:kern w:val="44"/>
      <w:sz w:val="44"/>
      <w:szCs w:val="24"/>
    </w:rPr>
  </w:style>
  <w:style w:type="paragraph" w:styleId="a6">
    <w:name w:val="header"/>
    <w:basedOn w:val="a"/>
    <w:link w:val="Char0"/>
    <w:uiPriority w:val="99"/>
    <w:rsid w:val="000A31E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6056BE"/>
    <w:rPr>
      <w:sz w:val="18"/>
      <w:szCs w:val="18"/>
    </w:rPr>
  </w:style>
  <w:style w:type="paragraph" w:styleId="a7">
    <w:name w:val="footer"/>
    <w:basedOn w:val="a"/>
    <w:link w:val="Char1"/>
    <w:uiPriority w:val="99"/>
    <w:rsid w:val="000A31E8"/>
    <w:pPr>
      <w:tabs>
        <w:tab w:val="center" w:pos="4153"/>
        <w:tab w:val="right" w:pos="8306"/>
      </w:tabs>
      <w:snapToGrid w:val="0"/>
      <w:jc w:val="left"/>
    </w:pPr>
    <w:rPr>
      <w:sz w:val="18"/>
      <w:szCs w:val="18"/>
    </w:rPr>
  </w:style>
  <w:style w:type="character" w:customStyle="1" w:styleId="Char1">
    <w:name w:val="页脚 Char"/>
    <w:basedOn w:val="a0"/>
    <w:link w:val="a7"/>
    <w:uiPriority w:val="99"/>
    <w:rsid w:val="006056BE"/>
    <w:rPr>
      <w:sz w:val="18"/>
      <w:szCs w:val="18"/>
    </w:rPr>
  </w:style>
  <w:style w:type="table" w:styleId="a8">
    <w:name w:val="Table Grid"/>
    <w:basedOn w:val="a1"/>
    <w:uiPriority w:val="39"/>
    <w:rsid w:val="00FA03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Shading Accent 5"/>
    <w:basedOn w:val="a1"/>
    <w:uiPriority w:val="60"/>
    <w:rsid w:val="00FA030A"/>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a9">
    <w:name w:val="Body Text"/>
    <w:basedOn w:val="a"/>
    <w:link w:val="Char2"/>
    <w:uiPriority w:val="99"/>
    <w:rsid w:val="006056BE"/>
    <w:pPr>
      <w:spacing w:after="120"/>
    </w:pPr>
  </w:style>
  <w:style w:type="character" w:customStyle="1" w:styleId="Char2">
    <w:name w:val="正文文本 Char"/>
    <w:basedOn w:val="a0"/>
    <w:link w:val="a9"/>
    <w:uiPriority w:val="99"/>
    <w:rsid w:val="006056BE"/>
  </w:style>
  <w:style w:type="paragraph" w:styleId="aa">
    <w:name w:val="Body Text First Indent"/>
    <w:basedOn w:val="a9"/>
    <w:link w:val="Char3"/>
    <w:uiPriority w:val="99"/>
    <w:rsid w:val="006056BE"/>
    <w:pPr>
      <w:ind w:firstLineChars="200" w:firstLine="200"/>
    </w:pPr>
  </w:style>
  <w:style w:type="character" w:customStyle="1" w:styleId="Char3">
    <w:name w:val="正文首行缩进 Char"/>
    <w:basedOn w:val="Char2"/>
    <w:link w:val="aa"/>
    <w:uiPriority w:val="99"/>
    <w:rsid w:val="006056BE"/>
  </w:style>
  <w:style w:type="character" w:customStyle="1" w:styleId="6Char">
    <w:name w:val="标题 6 Char"/>
    <w:basedOn w:val="a0"/>
    <w:link w:val="6"/>
    <w:uiPriority w:val="9"/>
    <w:rsid w:val="00FA54D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BF4570"/>
    <w:rPr>
      <w:b/>
      <w:bCs/>
      <w:sz w:val="24"/>
      <w:szCs w:val="24"/>
    </w:rPr>
  </w:style>
  <w:style w:type="character" w:customStyle="1" w:styleId="3Char">
    <w:name w:val="标题 3 Char"/>
    <w:basedOn w:val="a0"/>
    <w:link w:val="3"/>
    <w:uiPriority w:val="9"/>
    <w:rsid w:val="0016471A"/>
    <w:rPr>
      <w:b/>
      <w:bCs/>
      <w:sz w:val="32"/>
      <w:szCs w:val="32"/>
    </w:rPr>
  </w:style>
  <w:style w:type="character" w:customStyle="1" w:styleId="sc51">
    <w:name w:val="sc51"/>
    <w:basedOn w:val="a0"/>
    <w:rsid w:val="003F7A44"/>
    <w:rPr>
      <w:rFonts w:ascii="Courier New" w:hAnsi="Courier New" w:cs="Courier New" w:hint="default"/>
      <w:b/>
      <w:bCs/>
      <w:color w:val="0000FF"/>
      <w:sz w:val="20"/>
      <w:szCs w:val="20"/>
    </w:rPr>
  </w:style>
  <w:style w:type="character" w:customStyle="1" w:styleId="sc0">
    <w:name w:val="sc0"/>
    <w:basedOn w:val="a0"/>
    <w:rsid w:val="003F7A44"/>
    <w:rPr>
      <w:rFonts w:ascii="Courier New" w:hAnsi="Courier New" w:cs="Courier New" w:hint="default"/>
      <w:color w:val="000000"/>
      <w:sz w:val="20"/>
      <w:szCs w:val="20"/>
    </w:rPr>
  </w:style>
  <w:style w:type="character" w:customStyle="1" w:styleId="sc11">
    <w:name w:val="sc11"/>
    <w:basedOn w:val="a0"/>
    <w:rsid w:val="003F7A44"/>
    <w:rPr>
      <w:rFonts w:ascii="Courier New" w:hAnsi="Courier New" w:cs="Courier New" w:hint="default"/>
      <w:color w:val="000000"/>
      <w:sz w:val="20"/>
      <w:szCs w:val="20"/>
    </w:rPr>
  </w:style>
  <w:style w:type="character" w:customStyle="1" w:styleId="sc101">
    <w:name w:val="sc101"/>
    <w:basedOn w:val="a0"/>
    <w:rsid w:val="003F7A44"/>
    <w:rPr>
      <w:rFonts w:ascii="Courier New" w:hAnsi="Courier New" w:cs="Courier New" w:hint="default"/>
      <w:b/>
      <w:bCs/>
      <w:color w:val="000080"/>
      <w:sz w:val="20"/>
      <w:szCs w:val="20"/>
    </w:rPr>
  </w:style>
  <w:style w:type="character" w:customStyle="1" w:styleId="sc161">
    <w:name w:val="sc161"/>
    <w:basedOn w:val="a0"/>
    <w:rsid w:val="003F7A44"/>
    <w:rPr>
      <w:rFonts w:ascii="Courier New" w:hAnsi="Courier New" w:cs="Courier New" w:hint="default"/>
      <w:color w:val="8000FF"/>
      <w:sz w:val="20"/>
      <w:szCs w:val="20"/>
    </w:rPr>
  </w:style>
  <w:style w:type="character" w:customStyle="1" w:styleId="sc41">
    <w:name w:val="sc41"/>
    <w:basedOn w:val="a0"/>
    <w:rsid w:val="003F7A44"/>
    <w:rPr>
      <w:rFonts w:ascii="Courier New" w:hAnsi="Courier New" w:cs="Courier New" w:hint="default"/>
      <w:color w:val="FF8000"/>
      <w:sz w:val="20"/>
      <w:szCs w:val="20"/>
    </w:rPr>
  </w:style>
  <w:style w:type="character" w:customStyle="1" w:styleId="sc21">
    <w:name w:val="sc21"/>
    <w:basedOn w:val="a0"/>
    <w:rsid w:val="00487B9C"/>
    <w:rPr>
      <w:rFonts w:ascii="Courier New" w:hAnsi="Courier New" w:cs="Courier New" w:hint="default"/>
      <w:color w:val="008000"/>
      <w:sz w:val="20"/>
      <w:szCs w:val="20"/>
    </w:rPr>
  </w:style>
  <w:style w:type="character" w:customStyle="1" w:styleId="sc61">
    <w:name w:val="sc61"/>
    <w:basedOn w:val="a0"/>
    <w:rsid w:val="00964DD6"/>
    <w:rPr>
      <w:rFonts w:ascii="Courier New" w:hAnsi="Courier New" w:cs="Courier New" w:hint="default"/>
      <w:color w:val="808080"/>
      <w:sz w:val="20"/>
      <w:szCs w:val="20"/>
    </w:rPr>
  </w:style>
  <w:style w:type="character" w:customStyle="1" w:styleId="sc121">
    <w:name w:val="sc121"/>
    <w:basedOn w:val="a0"/>
    <w:rsid w:val="00402B9F"/>
    <w:rPr>
      <w:rFonts w:ascii="Courier New" w:hAnsi="Courier New" w:cs="Courier New" w:hint="default"/>
      <w:color w:val="FF0000"/>
      <w:sz w:val="20"/>
      <w:szCs w:val="20"/>
      <w:shd w:val="clear" w:color="auto" w:fill="FFFF00"/>
    </w:rPr>
  </w:style>
  <w:style w:type="character" w:customStyle="1" w:styleId="sc14">
    <w:name w:val="sc14"/>
    <w:basedOn w:val="a0"/>
    <w:rsid w:val="00402B9F"/>
    <w:rPr>
      <w:rFonts w:ascii="Courier New" w:hAnsi="Courier New" w:cs="Courier New" w:hint="default"/>
      <w:color w:val="0000FF"/>
      <w:sz w:val="20"/>
      <w:szCs w:val="20"/>
    </w:rPr>
  </w:style>
  <w:style w:type="character" w:customStyle="1" w:styleId="sc8">
    <w:name w:val="sc8"/>
    <w:basedOn w:val="a0"/>
    <w:rsid w:val="00402B9F"/>
    <w:rPr>
      <w:rFonts w:ascii="Courier New" w:hAnsi="Courier New" w:cs="Courier New" w:hint="default"/>
      <w:color w:val="000000"/>
      <w:sz w:val="20"/>
      <w:szCs w:val="20"/>
    </w:rPr>
  </w:style>
  <w:style w:type="character" w:customStyle="1" w:styleId="sc31">
    <w:name w:val="sc31"/>
    <w:basedOn w:val="a0"/>
    <w:rsid w:val="00402B9F"/>
    <w:rPr>
      <w:rFonts w:ascii="Courier New" w:hAnsi="Courier New" w:cs="Courier New" w:hint="default"/>
      <w:color w:val="FF0000"/>
      <w:sz w:val="20"/>
      <w:szCs w:val="20"/>
    </w:rPr>
  </w:style>
  <w:style w:type="character" w:customStyle="1" w:styleId="sc131">
    <w:name w:val="sc131"/>
    <w:basedOn w:val="a0"/>
    <w:rsid w:val="00402B9F"/>
    <w:rPr>
      <w:rFonts w:ascii="Courier New" w:hAnsi="Courier New" w:cs="Courier New" w:hint="default"/>
      <w:color w:val="FF0000"/>
      <w:sz w:val="20"/>
      <w:szCs w:val="20"/>
      <w:shd w:val="clear" w:color="auto" w:fill="FFFF00"/>
    </w:rPr>
  </w:style>
  <w:style w:type="character" w:customStyle="1" w:styleId="sc01">
    <w:name w:val="sc01"/>
    <w:basedOn w:val="a0"/>
    <w:rsid w:val="00402B9F"/>
    <w:rPr>
      <w:rFonts w:ascii="Courier New" w:hAnsi="Courier New" w:cs="Courier New" w:hint="default"/>
      <w:b/>
      <w:bCs/>
      <w:color w:val="000000"/>
      <w:sz w:val="20"/>
      <w:szCs w:val="20"/>
    </w:rPr>
  </w:style>
  <w:style w:type="character" w:customStyle="1" w:styleId="sc111">
    <w:name w:val="sc111"/>
    <w:basedOn w:val="a0"/>
    <w:rsid w:val="00402B9F"/>
    <w:rPr>
      <w:rFonts w:ascii="Courier New" w:hAnsi="Courier New" w:cs="Courier New" w:hint="default"/>
      <w:color w:val="0000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112600">
      <w:bodyDiv w:val="1"/>
      <w:marLeft w:val="0"/>
      <w:marRight w:val="0"/>
      <w:marTop w:val="0"/>
      <w:marBottom w:val="0"/>
      <w:divBdr>
        <w:top w:val="none" w:sz="0" w:space="0" w:color="auto"/>
        <w:left w:val="none" w:sz="0" w:space="0" w:color="auto"/>
        <w:bottom w:val="none" w:sz="0" w:space="0" w:color="auto"/>
        <w:right w:val="none" w:sz="0" w:space="0" w:color="auto"/>
      </w:divBdr>
      <w:divsChild>
        <w:div w:id="1576629436">
          <w:marLeft w:val="0"/>
          <w:marRight w:val="0"/>
          <w:marTop w:val="0"/>
          <w:marBottom w:val="0"/>
          <w:divBdr>
            <w:top w:val="none" w:sz="0" w:space="0" w:color="auto"/>
            <w:left w:val="none" w:sz="0" w:space="0" w:color="auto"/>
            <w:bottom w:val="none" w:sz="0" w:space="0" w:color="auto"/>
            <w:right w:val="none" w:sz="0" w:space="0" w:color="auto"/>
          </w:divBdr>
        </w:div>
      </w:divsChild>
    </w:div>
    <w:div w:id="81151333">
      <w:bodyDiv w:val="1"/>
      <w:marLeft w:val="0"/>
      <w:marRight w:val="0"/>
      <w:marTop w:val="0"/>
      <w:marBottom w:val="0"/>
      <w:divBdr>
        <w:top w:val="none" w:sz="0" w:space="0" w:color="auto"/>
        <w:left w:val="none" w:sz="0" w:space="0" w:color="auto"/>
        <w:bottom w:val="none" w:sz="0" w:space="0" w:color="auto"/>
        <w:right w:val="none" w:sz="0" w:space="0" w:color="auto"/>
      </w:divBdr>
      <w:divsChild>
        <w:div w:id="2029257608">
          <w:marLeft w:val="0"/>
          <w:marRight w:val="0"/>
          <w:marTop w:val="0"/>
          <w:marBottom w:val="0"/>
          <w:divBdr>
            <w:top w:val="none" w:sz="0" w:space="0" w:color="auto"/>
            <w:left w:val="none" w:sz="0" w:space="0" w:color="auto"/>
            <w:bottom w:val="none" w:sz="0" w:space="0" w:color="auto"/>
            <w:right w:val="none" w:sz="0" w:space="0" w:color="auto"/>
          </w:divBdr>
        </w:div>
      </w:divsChild>
    </w:div>
    <w:div w:id="175196988">
      <w:bodyDiv w:val="1"/>
      <w:marLeft w:val="0"/>
      <w:marRight w:val="0"/>
      <w:marTop w:val="0"/>
      <w:marBottom w:val="0"/>
      <w:divBdr>
        <w:top w:val="none" w:sz="0" w:space="0" w:color="auto"/>
        <w:left w:val="none" w:sz="0" w:space="0" w:color="auto"/>
        <w:bottom w:val="none" w:sz="0" w:space="0" w:color="auto"/>
        <w:right w:val="none" w:sz="0" w:space="0" w:color="auto"/>
      </w:divBdr>
      <w:divsChild>
        <w:div w:id="127630078">
          <w:marLeft w:val="0"/>
          <w:marRight w:val="0"/>
          <w:marTop w:val="0"/>
          <w:marBottom w:val="0"/>
          <w:divBdr>
            <w:top w:val="none" w:sz="0" w:space="0" w:color="auto"/>
            <w:left w:val="none" w:sz="0" w:space="0" w:color="auto"/>
            <w:bottom w:val="none" w:sz="0" w:space="0" w:color="auto"/>
            <w:right w:val="none" w:sz="0" w:space="0" w:color="auto"/>
          </w:divBdr>
        </w:div>
      </w:divsChild>
    </w:div>
    <w:div w:id="555431855">
      <w:bodyDiv w:val="1"/>
      <w:marLeft w:val="0"/>
      <w:marRight w:val="0"/>
      <w:marTop w:val="0"/>
      <w:marBottom w:val="0"/>
      <w:divBdr>
        <w:top w:val="none" w:sz="0" w:space="0" w:color="auto"/>
        <w:left w:val="none" w:sz="0" w:space="0" w:color="auto"/>
        <w:bottom w:val="none" w:sz="0" w:space="0" w:color="auto"/>
        <w:right w:val="none" w:sz="0" w:space="0" w:color="auto"/>
      </w:divBdr>
      <w:divsChild>
        <w:div w:id="1571427383">
          <w:marLeft w:val="0"/>
          <w:marRight w:val="0"/>
          <w:marTop w:val="0"/>
          <w:marBottom w:val="0"/>
          <w:divBdr>
            <w:top w:val="none" w:sz="0" w:space="0" w:color="auto"/>
            <w:left w:val="none" w:sz="0" w:space="0" w:color="auto"/>
            <w:bottom w:val="none" w:sz="0" w:space="0" w:color="auto"/>
            <w:right w:val="none" w:sz="0" w:space="0" w:color="auto"/>
          </w:divBdr>
        </w:div>
      </w:divsChild>
    </w:div>
    <w:div w:id="636760068">
      <w:bodyDiv w:val="1"/>
      <w:marLeft w:val="0"/>
      <w:marRight w:val="0"/>
      <w:marTop w:val="0"/>
      <w:marBottom w:val="0"/>
      <w:divBdr>
        <w:top w:val="none" w:sz="0" w:space="0" w:color="auto"/>
        <w:left w:val="none" w:sz="0" w:space="0" w:color="auto"/>
        <w:bottom w:val="none" w:sz="0" w:space="0" w:color="auto"/>
        <w:right w:val="none" w:sz="0" w:space="0" w:color="auto"/>
      </w:divBdr>
      <w:divsChild>
        <w:div w:id="1043596449">
          <w:marLeft w:val="0"/>
          <w:marRight w:val="0"/>
          <w:marTop w:val="0"/>
          <w:marBottom w:val="0"/>
          <w:divBdr>
            <w:top w:val="none" w:sz="0" w:space="0" w:color="auto"/>
            <w:left w:val="none" w:sz="0" w:space="0" w:color="auto"/>
            <w:bottom w:val="none" w:sz="0" w:space="0" w:color="auto"/>
            <w:right w:val="none" w:sz="0" w:space="0" w:color="auto"/>
          </w:divBdr>
        </w:div>
      </w:divsChild>
    </w:div>
    <w:div w:id="668601280">
      <w:bodyDiv w:val="1"/>
      <w:marLeft w:val="0"/>
      <w:marRight w:val="0"/>
      <w:marTop w:val="0"/>
      <w:marBottom w:val="0"/>
      <w:divBdr>
        <w:top w:val="none" w:sz="0" w:space="0" w:color="auto"/>
        <w:left w:val="none" w:sz="0" w:space="0" w:color="auto"/>
        <w:bottom w:val="none" w:sz="0" w:space="0" w:color="auto"/>
        <w:right w:val="none" w:sz="0" w:space="0" w:color="auto"/>
      </w:divBdr>
      <w:divsChild>
        <w:div w:id="1912736823">
          <w:marLeft w:val="0"/>
          <w:marRight w:val="0"/>
          <w:marTop w:val="0"/>
          <w:marBottom w:val="0"/>
          <w:divBdr>
            <w:top w:val="none" w:sz="0" w:space="0" w:color="auto"/>
            <w:left w:val="none" w:sz="0" w:space="0" w:color="auto"/>
            <w:bottom w:val="none" w:sz="0" w:space="0" w:color="auto"/>
            <w:right w:val="none" w:sz="0" w:space="0" w:color="auto"/>
          </w:divBdr>
        </w:div>
      </w:divsChild>
    </w:div>
    <w:div w:id="1189836775">
      <w:bodyDiv w:val="1"/>
      <w:marLeft w:val="0"/>
      <w:marRight w:val="0"/>
      <w:marTop w:val="0"/>
      <w:marBottom w:val="0"/>
      <w:divBdr>
        <w:top w:val="none" w:sz="0" w:space="0" w:color="auto"/>
        <w:left w:val="none" w:sz="0" w:space="0" w:color="auto"/>
        <w:bottom w:val="none" w:sz="0" w:space="0" w:color="auto"/>
        <w:right w:val="none" w:sz="0" w:space="0" w:color="auto"/>
      </w:divBdr>
      <w:divsChild>
        <w:div w:id="855966592">
          <w:marLeft w:val="0"/>
          <w:marRight w:val="0"/>
          <w:marTop w:val="0"/>
          <w:marBottom w:val="0"/>
          <w:divBdr>
            <w:top w:val="none" w:sz="0" w:space="0" w:color="auto"/>
            <w:left w:val="none" w:sz="0" w:space="0" w:color="auto"/>
            <w:bottom w:val="none" w:sz="0" w:space="0" w:color="auto"/>
            <w:right w:val="none" w:sz="0" w:space="0" w:color="auto"/>
          </w:divBdr>
        </w:div>
      </w:divsChild>
    </w:div>
    <w:div w:id="1251281634">
      <w:bodyDiv w:val="1"/>
      <w:marLeft w:val="0"/>
      <w:marRight w:val="0"/>
      <w:marTop w:val="0"/>
      <w:marBottom w:val="0"/>
      <w:divBdr>
        <w:top w:val="none" w:sz="0" w:space="0" w:color="auto"/>
        <w:left w:val="none" w:sz="0" w:space="0" w:color="auto"/>
        <w:bottom w:val="none" w:sz="0" w:space="0" w:color="auto"/>
        <w:right w:val="none" w:sz="0" w:space="0" w:color="auto"/>
      </w:divBdr>
      <w:divsChild>
        <w:div w:id="725370964">
          <w:marLeft w:val="0"/>
          <w:marRight w:val="0"/>
          <w:marTop w:val="0"/>
          <w:marBottom w:val="0"/>
          <w:divBdr>
            <w:top w:val="none" w:sz="0" w:space="0" w:color="auto"/>
            <w:left w:val="none" w:sz="0" w:space="0" w:color="auto"/>
            <w:bottom w:val="none" w:sz="0" w:space="0" w:color="auto"/>
            <w:right w:val="none" w:sz="0" w:space="0" w:color="auto"/>
          </w:divBdr>
        </w:div>
        <w:div w:id="1231500666">
          <w:marLeft w:val="0"/>
          <w:marRight w:val="0"/>
          <w:marTop w:val="0"/>
          <w:marBottom w:val="0"/>
          <w:divBdr>
            <w:top w:val="none" w:sz="0" w:space="0" w:color="auto"/>
            <w:left w:val="none" w:sz="0" w:space="0" w:color="auto"/>
            <w:bottom w:val="none" w:sz="0" w:space="0" w:color="auto"/>
            <w:right w:val="none" w:sz="0" w:space="0" w:color="auto"/>
          </w:divBdr>
        </w:div>
        <w:div w:id="1660113100">
          <w:marLeft w:val="0"/>
          <w:marRight w:val="0"/>
          <w:marTop w:val="0"/>
          <w:marBottom w:val="0"/>
          <w:divBdr>
            <w:top w:val="none" w:sz="0" w:space="0" w:color="auto"/>
            <w:left w:val="none" w:sz="0" w:space="0" w:color="auto"/>
            <w:bottom w:val="none" w:sz="0" w:space="0" w:color="auto"/>
            <w:right w:val="none" w:sz="0" w:space="0" w:color="auto"/>
          </w:divBdr>
          <w:divsChild>
            <w:div w:id="495339161">
              <w:marLeft w:val="0"/>
              <w:marRight w:val="0"/>
              <w:marTop w:val="0"/>
              <w:marBottom w:val="0"/>
              <w:divBdr>
                <w:top w:val="none" w:sz="0" w:space="0" w:color="auto"/>
                <w:left w:val="none" w:sz="0" w:space="0" w:color="auto"/>
                <w:bottom w:val="none" w:sz="0" w:space="0" w:color="auto"/>
                <w:right w:val="none" w:sz="0" w:space="0" w:color="auto"/>
              </w:divBdr>
            </w:div>
            <w:div w:id="2092459822">
              <w:marLeft w:val="0"/>
              <w:marRight w:val="0"/>
              <w:marTop w:val="0"/>
              <w:marBottom w:val="0"/>
              <w:divBdr>
                <w:top w:val="none" w:sz="0" w:space="0" w:color="auto"/>
                <w:left w:val="none" w:sz="0" w:space="0" w:color="auto"/>
                <w:bottom w:val="none" w:sz="0" w:space="0" w:color="auto"/>
                <w:right w:val="none" w:sz="0" w:space="0" w:color="auto"/>
              </w:divBdr>
            </w:div>
            <w:div w:id="110056620">
              <w:marLeft w:val="0"/>
              <w:marRight w:val="0"/>
              <w:marTop w:val="0"/>
              <w:marBottom w:val="0"/>
              <w:divBdr>
                <w:top w:val="none" w:sz="0" w:space="0" w:color="auto"/>
                <w:left w:val="none" w:sz="0" w:space="0" w:color="auto"/>
                <w:bottom w:val="none" w:sz="0" w:space="0" w:color="auto"/>
                <w:right w:val="none" w:sz="0" w:space="0" w:color="auto"/>
              </w:divBdr>
            </w:div>
            <w:div w:id="1764688214">
              <w:marLeft w:val="0"/>
              <w:marRight w:val="0"/>
              <w:marTop w:val="0"/>
              <w:marBottom w:val="0"/>
              <w:divBdr>
                <w:top w:val="none" w:sz="0" w:space="0" w:color="auto"/>
                <w:left w:val="none" w:sz="0" w:space="0" w:color="auto"/>
                <w:bottom w:val="none" w:sz="0" w:space="0" w:color="auto"/>
                <w:right w:val="none" w:sz="0" w:space="0" w:color="auto"/>
              </w:divBdr>
            </w:div>
            <w:div w:id="1431388610">
              <w:marLeft w:val="0"/>
              <w:marRight w:val="0"/>
              <w:marTop w:val="0"/>
              <w:marBottom w:val="0"/>
              <w:divBdr>
                <w:top w:val="none" w:sz="0" w:space="0" w:color="auto"/>
                <w:left w:val="none" w:sz="0" w:space="0" w:color="auto"/>
                <w:bottom w:val="none" w:sz="0" w:space="0" w:color="auto"/>
                <w:right w:val="none" w:sz="0" w:space="0" w:color="auto"/>
              </w:divBdr>
            </w:div>
            <w:div w:id="1471284102">
              <w:marLeft w:val="0"/>
              <w:marRight w:val="0"/>
              <w:marTop w:val="0"/>
              <w:marBottom w:val="0"/>
              <w:divBdr>
                <w:top w:val="none" w:sz="0" w:space="0" w:color="auto"/>
                <w:left w:val="none" w:sz="0" w:space="0" w:color="auto"/>
                <w:bottom w:val="none" w:sz="0" w:space="0" w:color="auto"/>
                <w:right w:val="none" w:sz="0" w:space="0" w:color="auto"/>
              </w:divBdr>
            </w:div>
            <w:div w:id="1142581284">
              <w:marLeft w:val="0"/>
              <w:marRight w:val="0"/>
              <w:marTop w:val="0"/>
              <w:marBottom w:val="0"/>
              <w:divBdr>
                <w:top w:val="none" w:sz="0" w:space="0" w:color="auto"/>
                <w:left w:val="none" w:sz="0" w:space="0" w:color="auto"/>
                <w:bottom w:val="none" w:sz="0" w:space="0" w:color="auto"/>
                <w:right w:val="none" w:sz="0" w:space="0" w:color="auto"/>
              </w:divBdr>
            </w:div>
            <w:div w:id="1698652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205195">
      <w:bodyDiv w:val="1"/>
      <w:marLeft w:val="0"/>
      <w:marRight w:val="0"/>
      <w:marTop w:val="0"/>
      <w:marBottom w:val="0"/>
      <w:divBdr>
        <w:top w:val="none" w:sz="0" w:space="0" w:color="auto"/>
        <w:left w:val="none" w:sz="0" w:space="0" w:color="auto"/>
        <w:bottom w:val="none" w:sz="0" w:space="0" w:color="auto"/>
        <w:right w:val="none" w:sz="0" w:space="0" w:color="auto"/>
      </w:divBdr>
      <w:divsChild>
        <w:div w:id="2096126531">
          <w:marLeft w:val="0"/>
          <w:marRight w:val="0"/>
          <w:marTop w:val="0"/>
          <w:marBottom w:val="0"/>
          <w:divBdr>
            <w:top w:val="none" w:sz="0" w:space="0" w:color="auto"/>
            <w:left w:val="none" w:sz="0" w:space="0" w:color="auto"/>
            <w:bottom w:val="none" w:sz="0" w:space="0" w:color="auto"/>
            <w:right w:val="none" w:sz="0" w:space="0" w:color="auto"/>
          </w:divBdr>
        </w:div>
      </w:divsChild>
    </w:div>
    <w:div w:id="1349142427">
      <w:bodyDiv w:val="1"/>
      <w:marLeft w:val="0"/>
      <w:marRight w:val="0"/>
      <w:marTop w:val="0"/>
      <w:marBottom w:val="0"/>
      <w:divBdr>
        <w:top w:val="none" w:sz="0" w:space="0" w:color="auto"/>
        <w:left w:val="none" w:sz="0" w:space="0" w:color="auto"/>
        <w:bottom w:val="none" w:sz="0" w:space="0" w:color="auto"/>
        <w:right w:val="none" w:sz="0" w:space="0" w:color="auto"/>
      </w:divBdr>
      <w:divsChild>
        <w:div w:id="343165812">
          <w:marLeft w:val="0"/>
          <w:marRight w:val="0"/>
          <w:marTop w:val="0"/>
          <w:marBottom w:val="0"/>
          <w:divBdr>
            <w:top w:val="none" w:sz="0" w:space="0" w:color="auto"/>
            <w:left w:val="none" w:sz="0" w:space="0" w:color="auto"/>
            <w:bottom w:val="none" w:sz="0" w:space="0" w:color="auto"/>
            <w:right w:val="none" w:sz="0" w:space="0" w:color="auto"/>
          </w:divBdr>
        </w:div>
      </w:divsChild>
    </w:div>
    <w:div w:id="1508593050">
      <w:bodyDiv w:val="1"/>
      <w:marLeft w:val="0"/>
      <w:marRight w:val="0"/>
      <w:marTop w:val="0"/>
      <w:marBottom w:val="0"/>
      <w:divBdr>
        <w:top w:val="none" w:sz="0" w:space="0" w:color="auto"/>
        <w:left w:val="none" w:sz="0" w:space="0" w:color="auto"/>
        <w:bottom w:val="none" w:sz="0" w:space="0" w:color="auto"/>
        <w:right w:val="none" w:sz="0" w:space="0" w:color="auto"/>
      </w:divBdr>
      <w:divsChild>
        <w:div w:id="400255713">
          <w:marLeft w:val="0"/>
          <w:marRight w:val="0"/>
          <w:marTop w:val="0"/>
          <w:marBottom w:val="0"/>
          <w:divBdr>
            <w:top w:val="none" w:sz="0" w:space="0" w:color="auto"/>
            <w:left w:val="none" w:sz="0" w:space="0" w:color="auto"/>
            <w:bottom w:val="none" w:sz="0" w:space="0" w:color="auto"/>
            <w:right w:val="none" w:sz="0" w:space="0" w:color="auto"/>
          </w:divBdr>
        </w:div>
      </w:divsChild>
    </w:div>
    <w:div w:id="1700933955">
      <w:bodyDiv w:val="1"/>
      <w:marLeft w:val="0"/>
      <w:marRight w:val="0"/>
      <w:marTop w:val="0"/>
      <w:marBottom w:val="0"/>
      <w:divBdr>
        <w:top w:val="none" w:sz="0" w:space="0" w:color="auto"/>
        <w:left w:val="none" w:sz="0" w:space="0" w:color="auto"/>
        <w:bottom w:val="none" w:sz="0" w:space="0" w:color="auto"/>
        <w:right w:val="none" w:sz="0" w:space="0" w:color="auto"/>
      </w:divBdr>
      <w:divsChild>
        <w:div w:id="152718327">
          <w:marLeft w:val="0"/>
          <w:marRight w:val="0"/>
          <w:marTop w:val="0"/>
          <w:marBottom w:val="0"/>
          <w:divBdr>
            <w:top w:val="none" w:sz="0" w:space="0" w:color="auto"/>
            <w:left w:val="none" w:sz="0" w:space="0" w:color="auto"/>
            <w:bottom w:val="none" w:sz="0" w:space="0" w:color="auto"/>
            <w:right w:val="none" w:sz="0" w:space="0" w:color="auto"/>
          </w:divBdr>
        </w:div>
      </w:divsChild>
    </w:div>
    <w:div w:id="1738745053">
      <w:bodyDiv w:val="1"/>
      <w:marLeft w:val="0"/>
      <w:marRight w:val="0"/>
      <w:marTop w:val="0"/>
      <w:marBottom w:val="0"/>
      <w:divBdr>
        <w:top w:val="none" w:sz="0" w:space="0" w:color="auto"/>
        <w:left w:val="none" w:sz="0" w:space="0" w:color="auto"/>
        <w:bottom w:val="none" w:sz="0" w:space="0" w:color="auto"/>
        <w:right w:val="none" w:sz="0" w:space="0" w:color="auto"/>
      </w:divBdr>
      <w:divsChild>
        <w:div w:id="137066934">
          <w:marLeft w:val="0"/>
          <w:marRight w:val="0"/>
          <w:marTop w:val="0"/>
          <w:marBottom w:val="0"/>
          <w:divBdr>
            <w:top w:val="none" w:sz="0" w:space="0" w:color="auto"/>
            <w:left w:val="none" w:sz="0" w:space="0" w:color="auto"/>
            <w:bottom w:val="none" w:sz="0" w:space="0" w:color="auto"/>
            <w:right w:val="none" w:sz="0" w:space="0" w:color="auto"/>
          </w:divBdr>
        </w:div>
      </w:divsChild>
    </w:div>
    <w:div w:id="1777168071">
      <w:bodyDiv w:val="1"/>
      <w:marLeft w:val="0"/>
      <w:marRight w:val="0"/>
      <w:marTop w:val="0"/>
      <w:marBottom w:val="0"/>
      <w:divBdr>
        <w:top w:val="none" w:sz="0" w:space="0" w:color="auto"/>
        <w:left w:val="none" w:sz="0" w:space="0" w:color="auto"/>
        <w:bottom w:val="none" w:sz="0" w:space="0" w:color="auto"/>
        <w:right w:val="none" w:sz="0" w:space="0" w:color="auto"/>
      </w:divBdr>
      <w:divsChild>
        <w:div w:id="1787432797">
          <w:marLeft w:val="0"/>
          <w:marRight w:val="0"/>
          <w:marTop w:val="0"/>
          <w:marBottom w:val="0"/>
          <w:divBdr>
            <w:top w:val="none" w:sz="0" w:space="0" w:color="auto"/>
            <w:left w:val="none" w:sz="0" w:space="0" w:color="auto"/>
            <w:bottom w:val="none" w:sz="0" w:space="0" w:color="auto"/>
            <w:right w:val="none" w:sz="0" w:space="0" w:color="auto"/>
          </w:divBdr>
        </w:div>
      </w:divsChild>
    </w:div>
    <w:div w:id="1850413175">
      <w:bodyDiv w:val="1"/>
      <w:marLeft w:val="0"/>
      <w:marRight w:val="0"/>
      <w:marTop w:val="0"/>
      <w:marBottom w:val="0"/>
      <w:divBdr>
        <w:top w:val="none" w:sz="0" w:space="0" w:color="auto"/>
        <w:left w:val="none" w:sz="0" w:space="0" w:color="auto"/>
        <w:bottom w:val="none" w:sz="0" w:space="0" w:color="auto"/>
        <w:right w:val="none" w:sz="0" w:space="0" w:color="auto"/>
      </w:divBdr>
      <w:divsChild>
        <w:div w:id="1291013832">
          <w:marLeft w:val="0"/>
          <w:marRight w:val="0"/>
          <w:marTop w:val="0"/>
          <w:marBottom w:val="0"/>
          <w:divBdr>
            <w:top w:val="none" w:sz="0" w:space="0" w:color="auto"/>
            <w:left w:val="none" w:sz="0" w:space="0" w:color="auto"/>
            <w:bottom w:val="none" w:sz="0" w:space="0" w:color="auto"/>
            <w:right w:val="none" w:sz="0" w:space="0" w:color="auto"/>
          </w:divBdr>
        </w:div>
      </w:divsChild>
    </w:div>
    <w:div w:id="2042240265">
      <w:bodyDiv w:val="1"/>
      <w:marLeft w:val="0"/>
      <w:marRight w:val="0"/>
      <w:marTop w:val="0"/>
      <w:marBottom w:val="0"/>
      <w:divBdr>
        <w:top w:val="none" w:sz="0" w:space="0" w:color="auto"/>
        <w:left w:val="none" w:sz="0" w:space="0" w:color="auto"/>
        <w:bottom w:val="none" w:sz="0" w:space="0" w:color="auto"/>
        <w:right w:val="none" w:sz="0" w:space="0" w:color="auto"/>
      </w:divBdr>
      <w:divsChild>
        <w:div w:id="1239246968">
          <w:marLeft w:val="0"/>
          <w:marRight w:val="0"/>
          <w:marTop w:val="0"/>
          <w:marBottom w:val="0"/>
          <w:divBdr>
            <w:top w:val="none" w:sz="0" w:space="0" w:color="auto"/>
            <w:left w:val="none" w:sz="0" w:space="0" w:color="auto"/>
            <w:bottom w:val="none" w:sz="0" w:space="0" w:color="auto"/>
            <w:right w:val="none" w:sz="0" w:space="0" w:color="auto"/>
          </w:divBdr>
        </w:div>
      </w:divsChild>
    </w:div>
    <w:div w:id="2090808796">
      <w:bodyDiv w:val="1"/>
      <w:marLeft w:val="0"/>
      <w:marRight w:val="0"/>
      <w:marTop w:val="0"/>
      <w:marBottom w:val="0"/>
      <w:divBdr>
        <w:top w:val="none" w:sz="0" w:space="0" w:color="auto"/>
        <w:left w:val="none" w:sz="0" w:space="0" w:color="auto"/>
        <w:bottom w:val="none" w:sz="0" w:space="0" w:color="auto"/>
        <w:right w:val="none" w:sz="0" w:space="0" w:color="auto"/>
      </w:divBdr>
      <w:divsChild>
        <w:div w:id="172110951">
          <w:marLeft w:val="0"/>
          <w:marRight w:val="0"/>
          <w:marTop w:val="0"/>
          <w:marBottom w:val="0"/>
          <w:divBdr>
            <w:top w:val="none" w:sz="0" w:space="0" w:color="auto"/>
            <w:left w:val="none" w:sz="0" w:space="0" w:color="auto"/>
            <w:bottom w:val="none" w:sz="0" w:space="0" w:color="auto"/>
            <w:right w:val="none" w:sz="0" w:space="0" w:color="auto"/>
          </w:divBdr>
        </w:div>
      </w:divsChild>
    </w:div>
    <w:div w:id="2135126042">
      <w:bodyDiv w:val="1"/>
      <w:marLeft w:val="0"/>
      <w:marRight w:val="0"/>
      <w:marTop w:val="0"/>
      <w:marBottom w:val="0"/>
      <w:divBdr>
        <w:top w:val="none" w:sz="0" w:space="0" w:color="auto"/>
        <w:left w:val="none" w:sz="0" w:space="0" w:color="auto"/>
        <w:bottom w:val="none" w:sz="0" w:space="0" w:color="auto"/>
        <w:right w:val="none" w:sz="0" w:space="0" w:color="auto"/>
      </w:divBdr>
      <w:divsChild>
        <w:div w:id="5709722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BBEE9C-BDB3-4FB1-8105-E84825B76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7</TotalTime>
  <Pages>7</Pages>
  <Words>1989</Words>
  <Characters>11338</Characters>
  <Application>Microsoft Office Word</Application>
  <DocSecurity>0</DocSecurity>
  <Lines>94</Lines>
  <Paragraphs>26</Paragraphs>
  <ScaleCrop>false</ScaleCrop>
  <Company>Microsoft</Company>
  <LinksUpToDate>false</LinksUpToDate>
  <CharactersWithSpaces>133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李明宽</dc:creator>
  <cp:lastModifiedBy>LiMingkuan</cp:lastModifiedBy>
  <cp:revision>1578</cp:revision>
  <cp:lastPrinted>2013-07-08T07:08:00Z</cp:lastPrinted>
  <dcterms:created xsi:type="dcterms:W3CDTF">2013-04-07T13:02:00Z</dcterms:created>
  <dcterms:modified xsi:type="dcterms:W3CDTF">2013-07-08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